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C57D1" w:rsidRPr="00E4720D" w:rsidRDefault="00EC57D1" w:rsidP="00E4720D">
      <w:pPr>
        <w:ind w:left="142"/>
        <w:jc w:val="center"/>
        <w:rPr>
          <w:b/>
          <w:sz w:val="28"/>
          <w:szCs w:val="28"/>
        </w:rPr>
      </w:pPr>
      <w:r w:rsidRPr="00EC57D1">
        <w:rPr>
          <w:b/>
          <w:sz w:val="28"/>
          <w:szCs w:val="28"/>
        </w:rPr>
        <w:t>OBDELAVA PODATKOV. VERJETNOST</w:t>
      </w:r>
    </w:p>
    <w:p w:rsidR="00F04E52" w:rsidRDefault="00EC57D1" w:rsidP="00EC57D1">
      <w:pPr>
        <w:pStyle w:val="naloga"/>
        <w:spacing w:before="0"/>
      </w:pPr>
      <w:r>
        <w:t>1. naloga</w:t>
      </w:r>
    </w:p>
    <w:p w:rsidR="00EC57D1" w:rsidRDefault="00EC57D1" w:rsidP="00EC57D1">
      <w:pPr>
        <w:pStyle w:val="SNnaloga"/>
      </w:pPr>
      <w:r>
        <w:t xml:space="preserve">Vsak učenec 9. razreda se poleg angleščine uči vsaj še en tuji jezik. </w:t>
      </w:r>
      <w:r>
        <w:rPr>
          <w:position w:val="-4"/>
        </w:rPr>
        <w:object w:dxaOrig="30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pt;height:12.75pt" o:ole="">
            <v:imagedata r:id="rId7" o:title=""/>
          </v:shape>
          <o:OLEObject Type="Embed" ProgID="Equation.DSMT4" ShapeID="_x0000_i1025" DrawAspect="Content" ObjectID="_1585417286" r:id="rId8"/>
        </w:object>
      </w:r>
      <w:r>
        <w:t xml:space="preserve"> učencev se uči nemščino, </w:t>
      </w:r>
      <w:r>
        <w:rPr>
          <w:position w:val="-4"/>
        </w:rPr>
        <w:object w:dxaOrig="300" w:dyaOrig="260">
          <v:shape id="_x0000_i1026" type="#_x0000_t75" style="width:15pt;height:12.75pt" o:ole="">
            <v:imagedata r:id="rId9" o:title=""/>
          </v:shape>
          <o:OLEObject Type="Embed" ProgID="Equation.DSMT4" ShapeID="_x0000_i1026" DrawAspect="Content" ObjectID="_1585417287" r:id="rId10"/>
        </w:object>
      </w:r>
      <w:r>
        <w:t xml:space="preserve"> učencev se uči francoščino, </w:t>
      </w:r>
      <w:r>
        <w:rPr>
          <w:position w:val="-4"/>
        </w:rPr>
        <w:object w:dxaOrig="200" w:dyaOrig="260">
          <v:shape id="_x0000_i1027" type="#_x0000_t75" style="width:9.75pt;height:12.75pt" o:ole="">
            <v:imagedata r:id="rId11" o:title=""/>
          </v:shape>
          <o:OLEObject Type="Embed" ProgID="Equation.DSMT4" ShapeID="_x0000_i1027" DrawAspect="Content" ObjectID="_1585417288" r:id="rId12"/>
        </w:object>
      </w:r>
      <w:r>
        <w:t xml:space="preserve"> učenci se učijo španščino in </w:t>
      </w:r>
      <w:r>
        <w:rPr>
          <w:position w:val="-4"/>
        </w:rPr>
        <w:object w:dxaOrig="180" w:dyaOrig="260">
          <v:shape id="_x0000_i1028" type="#_x0000_t75" style="width:9pt;height:12.75pt" o:ole="">
            <v:imagedata r:id="rId13" o:title=""/>
          </v:shape>
          <o:OLEObject Type="Embed" ProgID="Equation.DSMT4" ShapeID="_x0000_i1028" DrawAspect="Content" ObjectID="_1585417289" r:id="rId14"/>
        </w:object>
      </w:r>
      <w:r>
        <w:t xml:space="preserve"> učencev se uči italijanščino. Le dva učenca se poleg angleščine učita še dva tuja jezika. Več kot dveh tujih jezikov se poleg angleščine na šoli ne uči nihče.</w:t>
      </w:r>
    </w:p>
    <w:p w:rsidR="00EC57D1" w:rsidRDefault="00EC57D1" w:rsidP="00EC57D1">
      <w:pPr>
        <w:pStyle w:val="SNvprasanje"/>
      </w:pPr>
      <w:r>
        <w:t>a)</w:t>
      </w:r>
      <w:r>
        <w:tab/>
        <w:t>Koliko učencev obiskuje 9. razred?</w:t>
      </w:r>
    </w:p>
    <w:p w:rsidR="00EC57D1" w:rsidRDefault="00EC57D1" w:rsidP="00EC57D1">
      <w:pPr>
        <w:pStyle w:val="SNvprasanje"/>
      </w:pPr>
      <w:r>
        <w:t>b)</w:t>
      </w:r>
      <w:r>
        <w:tab/>
        <w:t>Izračunaj odstotek učencev, ki se učijo italijanščino.</w:t>
      </w:r>
    </w:p>
    <w:p w:rsidR="00EC57D1" w:rsidRDefault="00EC57D1" w:rsidP="00EC57D1">
      <w:pPr>
        <w:pStyle w:val="SNvprasanje"/>
      </w:pPr>
      <w:r>
        <w:t>c)</w:t>
      </w:r>
      <w:r>
        <w:tab/>
        <w:t>Iz 9. razreda naključno izberemo enega učenca. Kateri tuji jezik se poleg angleščine najbolj verjetno uči ta učenec?</w:t>
      </w:r>
    </w:p>
    <w:p w:rsidR="00EC57D1" w:rsidRPr="00EC7B80" w:rsidRDefault="00EC57D1" w:rsidP="00EC57D1">
      <w:pPr>
        <w:pStyle w:val="naloga0"/>
        <w:spacing w:before="0"/>
        <w:rPr>
          <w:bCs/>
          <w:iCs/>
        </w:rPr>
      </w:pPr>
    </w:p>
    <w:p w:rsidR="00F04E52" w:rsidRDefault="00EC57D1" w:rsidP="00EC57D1">
      <w:pPr>
        <w:pStyle w:val="naloga0"/>
        <w:spacing w:before="0"/>
        <w:rPr>
          <w:bCs/>
          <w:iCs/>
        </w:rPr>
      </w:pPr>
      <w:r>
        <w:rPr>
          <w:bCs/>
          <w:iCs/>
        </w:rPr>
        <w:t>2</w:t>
      </w:r>
      <w:r w:rsidRPr="00EC7B80">
        <w:rPr>
          <w:bCs/>
          <w:iCs/>
        </w:rPr>
        <w:t>. naloga</w:t>
      </w:r>
    </w:p>
    <w:p w:rsidR="00EC57D1" w:rsidRPr="00575979" w:rsidRDefault="00EC57D1" w:rsidP="00EC57D1">
      <w:pPr>
        <w:pStyle w:val="SNnaloga0"/>
      </w:pPr>
      <w:r>
        <w:t>V vrečki so kocke različnih barv. Število kock posamezne barve kaže spodnji diagram.</w:t>
      </w:r>
    </w:p>
    <w:p w:rsidR="00EC57D1" w:rsidRPr="00575979" w:rsidRDefault="00E4720D" w:rsidP="00EC57D1">
      <w:pPr>
        <w:pStyle w:val="slika"/>
        <w:jc w:val="center"/>
      </w:pPr>
      <w:r>
        <w:object w:dxaOrig="8760" w:dyaOrig="3880">
          <v:shape id="_x0000_i1029" type="#_x0000_t75" style="width:333.75pt;height:147.75pt" o:ole="">
            <v:imagedata r:id="rId15" o:title=""/>
          </v:shape>
          <o:OLEObject Type="Embed" ProgID="Visio.Drawing.11" ShapeID="_x0000_i1029" DrawAspect="Content" ObjectID="_1585417290" r:id="rId16"/>
        </w:object>
      </w:r>
    </w:p>
    <w:p w:rsidR="00EC57D1" w:rsidRDefault="00EC57D1" w:rsidP="00EC57D1">
      <w:pPr>
        <w:pStyle w:val="SNvprasanje0"/>
      </w:pPr>
      <w:r>
        <w:t>a)</w:t>
      </w:r>
      <w:r>
        <w:tab/>
        <w:t xml:space="preserve">Izrazi z ulomkom, kolikšen delež kock je rdečih. Rešitev: </w:t>
      </w:r>
      <w:r>
        <w:tab/>
      </w:r>
    </w:p>
    <w:p w:rsidR="00EC57D1" w:rsidRPr="00575979" w:rsidRDefault="00EC57D1" w:rsidP="00E4720D">
      <w:pPr>
        <w:pStyle w:val="SNvprasanje0"/>
      </w:pPr>
      <w:r>
        <w:t>b)</w:t>
      </w:r>
      <w:r>
        <w:tab/>
        <w:t>Prikaži delež rdečih in delež modrih kock s krožnim diagramom. Uporabi legendo. (diagram levo)</w:t>
      </w:r>
    </w:p>
    <w:p w:rsidR="00EC57D1" w:rsidRPr="00EC57D1" w:rsidRDefault="00EC57D1" w:rsidP="00EC57D1">
      <w:pPr>
        <w:pStyle w:val="Normal1"/>
        <w:ind w:firstLine="284"/>
        <w:rPr>
          <w:szCs w:val="24"/>
        </w:rPr>
      </w:pPr>
      <w:r>
        <w:t>b)</w:t>
      </w:r>
      <w:r w:rsidR="00E4720D">
        <w:object w:dxaOrig="2860" w:dyaOrig="2860">
          <v:shape id="_x0000_i1030" type="#_x0000_t75" style="width:92.25pt;height:92.25pt" o:ole="">
            <v:imagedata r:id="rId17" o:title=""/>
          </v:shape>
          <o:OLEObject Type="Embed" ProgID="Visio.Drawing.11" ShapeID="_x0000_i1030" DrawAspect="Content" ObjectID="_1585417291" r:id="rId18"/>
        </w:object>
      </w:r>
      <w:r>
        <w:t xml:space="preserve">                                           c) </w:t>
      </w:r>
      <w:r w:rsidR="00E4720D">
        <w:object w:dxaOrig="2860" w:dyaOrig="2860">
          <v:shape id="_x0000_i1031" type="#_x0000_t75" style="width:90pt;height:90pt" o:ole="">
            <v:imagedata r:id="rId19" o:title=""/>
          </v:shape>
          <o:OLEObject Type="Embed" ProgID="Visio.Drawing.11" ShapeID="_x0000_i1031" DrawAspect="Content" ObjectID="_1585417292" r:id="rId20"/>
        </w:object>
      </w:r>
    </w:p>
    <w:tbl>
      <w:tblPr>
        <w:tblpPr w:leftFromText="141" w:rightFromText="141" w:vertAnchor="text" w:horzAnchor="margin" w:tblpXSpec="right" w:tblpY="321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1701"/>
        <w:gridCol w:w="1701"/>
        <w:gridCol w:w="1701"/>
      </w:tblGrid>
      <w:tr w:rsidR="00E4720D" w:rsidTr="00E4720D"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E4720D" w:rsidRPr="00DB0150" w:rsidRDefault="00E4720D" w:rsidP="00E4720D">
            <w:pPr>
              <w:pStyle w:val="Normal2"/>
            </w:pPr>
            <w:r w:rsidRPr="00DB0150">
              <w:t>Vrste sadnega drevja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E4720D" w:rsidRPr="00DB0150" w:rsidRDefault="00E4720D" w:rsidP="00E4720D">
            <w:pPr>
              <w:pStyle w:val="Normal2"/>
            </w:pPr>
            <w:r w:rsidRPr="00DB0150">
              <w:t xml:space="preserve">Število dreves 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E4720D" w:rsidRPr="00DB0150" w:rsidRDefault="00E4720D" w:rsidP="00E4720D">
            <w:pPr>
              <w:pStyle w:val="Normal2"/>
            </w:pPr>
            <w:r w:rsidRPr="00DB0150">
              <w:t>Legenda</w:t>
            </w:r>
          </w:p>
        </w:tc>
      </w:tr>
      <w:tr w:rsidR="00E4720D" w:rsidTr="00E4720D">
        <w:trPr>
          <w:trHeight w:val="397"/>
        </w:trPr>
        <w:tc>
          <w:tcPr>
            <w:tcW w:w="1701" w:type="dxa"/>
            <w:tcBorders>
              <w:top w:val="double" w:sz="4" w:space="0" w:color="auto"/>
            </w:tcBorders>
            <w:vAlign w:val="center"/>
          </w:tcPr>
          <w:p w:rsidR="00E4720D" w:rsidRPr="00DB0150" w:rsidRDefault="00E4720D" w:rsidP="00E4720D">
            <w:pPr>
              <w:pStyle w:val="Normal2"/>
            </w:pPr>
            <w:r w:rsidRPr="00DB0150">
              <w:t>Jablana</w:t>
            </w:r>
          </w:p>
        </w:tc>
        <w:tc>
          <w:tcPr>
            <w:tcW w:w="1701" w:type="dxa"/>
            <w:tcBorders>
              <w:top w:val="double" w:sz="4" w:space="0" w:color="auto"/>
            </w:tcBorders>
            <w:vAlign w:val="center"/>
          </w:tcPr>
          <w:p w:rsidR="00E4720D" w:rsidRPr="00DB0150" w:rsidRDefault="00E4720D" w:rsidP="00E4720D">
            <w:pPr>
              <w:pStyle w:val="Normal2"/>
              <w:ind w:right="632"/>
              <w:jc w:val="right"/>
            </w:pPr>
            <w:r>
              <w:rPr>
                <w:position w:val="-4"/>
              </w:rPr>
              <w:object w:dxaOrig="300" w:dyaOrig="255">
                <v:shape id="_x0000_i1161" type="#_x0000_t75" style="width:15pt;height:12.75pt" o:ole="">
                  <v:imagedata r:id="rId21" o:title=""/>
                </v:shape>
                <o:OLEObject Type="Embed" ProgID="Equation.DSMT4" ShapeID="_x0000_i1161" DrawAspect="Content" ObjectID="_1585417293" r:id="rId22"/>
              </w:object>
            </w:r>
          </w:p>
        </w:tc>
        <w:tc>
          <w:tcPr>
            <w:tcW w:w="1701" w:type="dxa"/>
            <w:tcBorders>
              <w:top w:val="double" w:sz="4" w:space="0" w:color="auto"/>
            </w:tcBorders>
            <w:vAlign w:val="center"/>
          </w:tcPr>
          <w:p w:rsidR="00E4720D" w:rsidRPr="00DB0150" w:rsidRDefault="00E4720D" w:rsidP="00E4720D">
            <w:pPr>
              <w:pStyle w:val="Normal2"/>
            </w:pPr>
            <w:r w:rsidRPr="00DB0150">
              <w:t>JAB</w:t>
            </w:r>
          </w:p>
        </w:tc>
      </w:tr>
      <w:tr w:rsidR="00E4720D" w:rsidTr="00E4720D">
        <w:trPr>
          <w:trHeight w:val="397"/>
        </w:trPr>
        <w:tc>
          <w:tcPr>
            <w:tcW w:w="1701" w:type="dxa"/>
            <w:vAlign w:val="center"/>
          </w:tcPr>
          <w:p w:rsidR="00E4720D" w:rsidRPr="00DB0150" w:rsidRDefault="00E4720D" w:rsidP="00E4720D">
            <w:pPr>
              <w:pStyle w:val="Normal2"/>
            </w:pPr>
            <w:r w:rsidRPr="00DB0150">
              <w:t>Hruška</w:t>
            </w:r>
          </w:p>
        </w:tc>
        <w:tc>
          <w:tcPr>
            <w:tcW w:w="1701" w:type="dxa"/>
            <w:vAlign w:val="center"/>
          </w:tcPr>
          <w:p w:rsidR="00E4720D" w:rsidRPr="00DB0150" w:rsidRDefault="00E4720D" w:rsidP="00E4720D">
            <w:pPr>
              <w:pStyle w:val="Normal2"/>
              <w:ind w:right="632"/>
              <w:jc w:val="right"/>
            </w:pPr>
            <w:r>
              <w:rPr>
                <w:position w:val="-4"/>
              </w:rPr>
              <w:object w:dxaOrig="195" w:dyaOrig="255">
                <v:shape id="_x0000_i1162" type="#_x0000_t75" style="width:9.75pt;height:12.75pt" o:ole="">
                  <v:imagedata r:id="rId23" o:title=""/>
                </v:shape>
                <o:OLEObject Type="Embed" ProgID="Equation.DSMT4" ShapeID="_x0000_i1162" DrawAspect="Content" ObjectID="_1585417294" r:id="rId24"/>
              </w:object>
            </w:r>
          </w:p>
        </w:tc>
        <w:tc>
          <w:tcPr>
            <w:tcW w:w="1701" w:type="dxa"/>
            <w:vAlign w:val="center"/>
          </w:tcPr>
          <w:p w:rsidR="00E4720D" w:rsidRPr="00DB0150" w:rsidRDefault="00E4720D" w:rsidP="00E4720D">
            <w:pPr>
              <w:pStyle w:val="Normal2"/>
            </w:pPr>
            <w:r w:rsidRPr="00DB0150">
              <w:t>HRU</w:t>
            </w:r>
          </w:p>
        </w:tc>
      </w:tr>
      <w:tr w:rsidR="00E4720D" w:rsidTr="00E4720D">
        <w:trPr>
          <w:trHeight w:val="397"/>
        </w:trPr>
        <w:tc>
          <w:tcPr>
            <w:tcW w:w="1701" w:type="dxa"/>
            <w:vAlign w:val="center"/>
          </w:tcPr>
          <w:p w:rsidR="00E4720D" w:rsidRPr="00DB0150" w:rsidRDefault="00E4720D" w:rsidP="00E4720D">
            <w:pPr>
              <w:pStyle w:val="Normal2"/>
            </w:pPr>
            <w:r w:rsidRPr="00DB0150">
              <w:t>Sliva</w:t>
            </w:r>
          </w:p>
        </w:tc>
        <w:tc>
          <w:tcPr>
            <w:tcW w:w="1701" w:type="dxa"/>
            <w:vAlign w:val="center"/>
          </w:tcPr>
          <w:p w:rsidR="00E4720D" w:rsidRPr="00DB0150" w:rsidRDefault="00E4720D" w:rsidP="00E4720D">
            <w:pPr>
              <w:pStyle w:val="Normal2"/>
              <w:ind w:right="632"/>
              <w:jc w:val="right"/>
            </w:pPr>
            <w:r>
              <w:rPr>
                <w:position w:val="-4"/>
              </w:rPr>
              <w:object w:dxaOrig="180" w:dyaOrig="255">
                <v:shape id="_x0000_i1163" type="#_x0000_t75" style="width:9pt;height:12.75pt" o:ole="">
                  <v:imagedata r:id="rId25" o:title=""/>
                </v:shape>
                <o:OLEObject Type="Embed" ProgID="Equation.DSMT4" ShapeID="_x0000_i1163" DrawAspect="Content" ObjectID="_1585417295" r:id="rId26"/>
              </w:object>
            </w:r>
          </w:p>
        </w:tc>
        <w:tc>
          <w:tcPr>
            <w:tcW w:w="1701" w:type="dxa"/>
            <w:vAlign w:val="center"/>
          </w:tcPr>
          <w:p w:rsidR="00E4720D" w:rsidRPr="00DB0150" w:rsidRDefault="00E4720D" w:rsidP="00E4720D">
            <w:pPr>
              <w:pStyle w:val="Normal2"/>
            </w:pPr>
            <w:r w:rsidRPr="00DB0150">
              <w:t>SLI</w:t>
            </w:r>
          </w:p>
        </w:tc>
      </w:tr>
      <w:tr w:rsidR="00E4720D" w:rsidTr="00E4720D">
        <w:trPr>
          <w:trHeight w:val="397"/>
        </w:trPr>
        <w:tc>
          <w:tcPr>
            <w:tcW w:w="1701" w:type="dxa"/>
            <w:vAlign w:val="center"/>
          </w:tcPr>
          <w:p w:rsidR="00E4720D" w:rsidRPr="00DB0150" w:rsidRDefault="00E4720D" w:rsidP="00E4720D">
            <w:pPr>
              <w:pStyle w:val="Normal2"/>
            </w:pPr>
            <w:r w:rsidRPr="00DB0150">
              <w:t>Breskev</w:t>
            </w:r>
          </w:p>
        </w:tc>
        <w:tc>
          <w:tcPr>
            <w:tcW w:w="1701" w:type="dxa"/>
            <w:vAlign w:val="center"/>
          </w:tcPr>
          <w:p w:rsidR="00E4720D" w:rsidRPr="00DB0150" w:rsidRDefault="00E4720D" w:rsidP="00E4720D">
            <w:pPr>
              <w:pStyle w:val="Normal2"/>
              <w:ind w:right="632"/>
              <w:jc w:val="right"/>
            </w:pPr>
            <w:r>
              <w:rPr>
                <w:position w:val="-4"/>
              </w:rPr>
              <w:object w:dxaOrig="195" w:dyaOrig="255">
                <v:shape id="_x0000_i1164" type="#_x0000_t75" style="width:9.75pt;height:12.75pt" o:ole="">
                  <v:imagedata r:id="rId27" o:title=""/>
                </v:shape>
                <o:OLEObject Type="Embed" ProgID="Equation.DSMT4" ShapeID="_x0000_i1164" DrawAspect="Content" ObjectID="_1585417296" r:id="rId28"/>
              </w:object>
            </w:r>
          </w:p>
        </w:tc>
        <w:tc>
          <w:tcPr>
            <w:tcW w:w="1701" w:type="dxa"/>
            <w:vAlign w:val="center"/>
          </w:tcPr>
          <w:p w:rsidR="00E4720D" w:rsidRPr="00DB0150" w:rsidRDefault="00E4720D" w:rsidP="00E4720D">
            <w:pPr>
              <w:pStyle w:val="Normal2"/>
            </w:pPr>
            <w:r w:rsidRPr="00DB0150">
              <w:t>BRE</w:t>
            </w:r>
          </w:p>
        </w:tc>
      </w:tr>
      <w:tr w:rsidR="00E4720D" w:rsidTr="00E4720D">
        <w:trPr>
          <w:trHeight w:val="397"/>
        </w:trPr>
        <w:tc>
          <w:tcPr>
            <w:tcW w:w="1701" w:type="dxa"/>
            <w:vAlign w:val="center"/>
          </w:tcPr>
          <w:p w:rsidR="00E4720D" w:rsidRPr="00DB0150" w:rsidRDefault="00E4720D" w:rsidP="00E4720D">
            <w:pPr>
              <w:pStyle w:val="Normal2"/>
            </w:pPr>
            <w:r w:rsidRPr="00DB0150">
              <w:t>Nektarina</w:t>
            </w:r>
          </w:p>
        </w:tc>
        <w:tc>
          <w:tcPr>
            <w:tcW w:w="1701" w:type="dxa"/>
            <w:vAlign w:val="center"/>
          </w:tcPr>
          <w:p w:rsidR="00E4720D" w:rsidRPr="00DB0150" w:rsidRDefault="00E4720D" w:rsidP="00E4720D">
            <w:pPr>
              <w:pStyle w:val="Normal2"/>
              <w:ind w:right="632"/>
              <w:jc w:val="right"/>
            </w:pPr>
            <w:r>
              <w:rPr>
                <w:position w:val="-4"/>
              </w:rPr>
              <w:object w:dxaOrig="180" w:dyaOrig="255">
                <v:shape id="_x0000_i1165" type="#_x0000_t75" style="width:9pt;height:12.75pt" o:ole="">
                  <v:imagedata r:id="rId29" o:title=""/>
                </v:shape>
                <o:OLEObject Type="Embed" ProgID="Equation.DSMT4" ShapeID="_x0000_i1165" DrawAspect="Content" ObjectID="_1585417297" r:id="rId30"/>
              </w:object>
            </w:r>
          </w:p>
        </w:tc>
        <w:tc>
          <w:tcPr>
            <w:tcW w:w="1701" w:type="dxa"/>
            <w:vAlign w:val="center"/>
          </w:tcPr>
          <w:p w:rsidR="00E4720D" w:rsidRPr="00DB0150" w:rsidRDefault="00E4720D" w:rsidP="00E4720D">
            <w:pPr>
              <w:pStyle w:val="Normal2"/>
            </w:pPr>
            <w:r w:rsidRPr="00DB0150">
              <w:t>NEK</w:t>
            </w:r>
          </w:p>
        </w:tc>
      </w:tr>
    </w:tbl>
    <w:p w:rsidR="00EC57D1" w:rsidRDefault="00E4720D" w:rsidP="00E4720D">
      <w:pPr>
        <w:pStyle w:val="SNvprasanje0"/>
        <w:spacing w:before="0"/>
        <w:ind w:left="0" w:firstLine="0"/>
      </w:pPr>
      <w:r>
        <w:t xml:space="preserve"> </w:t>
      </w:r>
      <w:r w:rsidR="00EC57D1">
        <w:t>c)</w:t>
      </w:r>
      <w:r w:rsidR="00EC57D1">
        <w:tab/>
        <w:t>Prikaži delež zelenih in delež belih kock s krožnim diagramom. Uporabi legendo.(diagram desno)</w:t>
      </w:r>
    </w:p>
    <w:p w:rsidR="00F04E52" w:rsidRDefault="00EC57D1" w:rsidP="00EC57D1">
      <w:pPr>
        <w:pStyle w:val="naloga1"/>
      </w:pPr>
      <w:r>
        <w:t>3. naloga</w:t>
      </w:r>
    </w:p>
    <w:p w:rsidR="00EC57D1" w:rsidRDefault="00EC57D1" w:rsidP="00E4720D">
      <w:pPr>
        <w:pStyle w:val="SNnaloga1"/>
      </w:pPr>
      <w:r w:rsidRPr="00A829E4">
        <w:t xml:space="preserve">V sadovnjaku </w:t>
      </w:r>
      <w:r>
        <w:t>je</w:t>
      </w:r>
      <w:r w:rsidRPr="00A829E4">
        <w:t xml:space="preserve"> posajen</w:t>
      </w:r>
      <w:r>
        <w:t>o sadno</w:t>
      </w:r>
      <w:r w:rsidRPr="00A829E4">
        <w:t xml:space="preserve"> drev</w:t>
      </w:r>
      <w:r>
        <w:t>j</w:t>
      </w:r>
      <w:r w:rsidRPr="00A829E4">
        <w:t>e. Vrst</w:t>
      </w:r>
      <w:r>
        <w:t>e</w:t>
      </w:r>
      <w:r w:rsidRPr="00A829E4">
        <w:t xml:space="preserve"> sadnega drev</w:t>
      </w:r>
      <w:r>
        <w:t>j</w:t>
      </w:r>
      <w:r w:rsidRPr="00A829E4">
        <w:t>a in število dreves</w:t>
      </w:r>
      <w:r>
        <w:t xml:space="preserve"> so zapisani v preglednici.</w:t>
      </w:r>
    </w:p>
    <w:p w:rsidR="00EC57D1" w:rsidRDefault="00EC57D1" w:rsidP="00EC57D1">
      <w:pPr>
        <w:pStyle w:val="SNvprasanje1"/>
        <w:ind w:left="0" w:firstLine="0"/>
      </w:pPr>
      <w:r w:rsidRPr="00A829E4">
        <w:t>a)</w:t>
      </w:r>
      <w:r>
        <w:tab/>
      </w:r>
      <w:r w:rsidRPr="00A829E4">
        <w:t xml:space="preserve">Koliko je vseh sadnih dreves? </w:t>
      </w:r>
      <w:r w:rsidR="00E4720D">
        <w:t xml:space="preserve">Odgovor: </w:t>
      </w:r>
    </w:p>
    <w:p w:rsidR="00EC57D1" w:rsidRPr="007C27E2" w:rsidRDefault="00EC57D1" w:rsidP="00EC57D1">
      <w:pPr>
        <w:pStyle w:val="SNvprasanje1"/>
        <w:spacing w:after="60"/>
      </w:pPr>
      <w:r w:rsidRPr="007C27E2">
        <w:t>b)</w:t>
      </w:r>
      <w:r w:rsidRPr="007C27E2">
        <w:tab/>
        <w:t>Zapiši razmerje med številom dreves s koščičastimi plodovi (slive, breskve, nektarine) in številom dreves s pečkatimi plodovi (jabolka in hruške).</w:t>
      </w:r>
    </w:p>
    <w:p w:rsidR="00EC57D1" w:rsidRPr="009917F3" w:rsidRDefault="00EC57D1" w:rsidP="00EC57D1">
      <w:pPr>
        <w:pStyle w:val="Normal2"/>
      </w:pPr>
    </w:p>
    <w:p w:rsidR="00EC57D1" w:rsidRDefault="00EC57D1" w:rsidP="00EC57D1">
      <w:pPr>
        <w:pStyle w:val="SNvprasanje1"/>
        <w:spacing w:after="60"/>
      </w:pPr>
      <w:r>
        <w:lastRenderedPageBreak/>
        <w:t>c</w:t>
      </w:r>
      <w:r w:rsidRPr="00A829E4">
        <w:t>)</w:t>
      </w:r>
      <w:r>
        <w:tab/>
      </w:r>
      <w:r w:rsidRPr="00A829E4">
        <w:t>Sadn</w:t>
      </w:r>
      <w:r>
        <w:t>o</w:t>
      </w:r>
      <w:r w:rsidRPr="00A829E4">
        <w:t xml:space="preserve"> drev</w:t>
      </w:r>
      <w:r>
        <w:t>j</w:t>
      </w:r>
      <w:r w:rsidRPr="00A829E4">
        <w:t xml:space="preserve">e </w:t>
      </w:r>
      <w:r>
        <w:t>je</w:t>
      </w:r>
      <w:r w:rsidRPr="00A829E4">
        <w:t xml:space="preserve"> posajen</w:t>
      </w:r>
      <w:r>
        <w:t>o</w:t>
      </w:r>
      <w:r w:rsidRPr="00A829E4">
        <w:t xml:space="preserve"> v </w:t>
      </w:r>
      <w:r>
        <w:rPr>
          <w:position w:val="-10"/>
        </w:rPr>
        <w:object w:dxaOrig="495" w:dyaOrig="315">
          <v:shape id="_x0000_i1037" type="#_x0000_t75" style="width:24.75pt;height:15.75pt" o:ole="">
            <v:imagedata r:id="rId31" o:title=""/>
          </v:shape>
          <o:OLEObject Type="Embed" ProgID="Equation.DSMT4" ShapeID="_x0000_i1037" DrawAspect="Content" ObjectID="_1585417298" r:id="rId32"/>
        </w:object>
      </w:r>
      <w:r>
        <w:t xml:space="preserve"> </w:t>
      </w:r>
      <w:r w:rsidRPr="00A829E4">
        <w:t>metrov dolg</w:t>
      </w:r>
      <w:r>
        <w:t>e</w:t>
      </w:r>
      <w:r w:rsidRPr="00A829E4">
        <w:t xml:space="preserve"> vrst</w:t>
      </w:r>
      <w:r>
        <w:t>e</w:t>
      </w:r>
      <w:r w:rsidRPr="00A829E4">
        <w:t xml:space="preserve">. Koliko dreves je v </w:t>
      </w:r>
      <w:r>
        <w:t xml:space="preserve">vsaki </w:t>
      </w:r>
      <w:r w:rsidRPr="00A829E4">
        <w:t xml:space="preserve">vrsti, če je med drevesi razdalja </w:t>
      </w:r>
      <w:r>
        <w:rPr>
          <w:position w:val="-10"/>
        </w:rPr>
        <w:object w:dxaOrig="375" w:dyaOrig="315">
          <v:shape id="_x0000_i1038" type="#_x0000_t75" style="width:18.75pt;height:15.75pt" o:ole="">
            <v:imagedata r:id="rId33" o:title=""/>
          </v:shape>
          <o:OLEObject Type="Embed" ProgID="Equation.DSMT4" ShapeID="_x0000_i1038" DrawAspect="Content" ObjectID="_1585417299" r:id="rId34"/>
        </w:object>
      </w:r>
      <w:r w:rsidRPr="00A829E4">
        <w:t xml:space="preserve"> metra</w:t>
      </w:r>
      <w:r>
        <w:t xml:space="preserve">? </w:t>
      </w:r>
    </w:p>
    <w:p w:rsidR="00EC57D1" w:rsidRDefault="00EC57D1" w:rsidP="00EC57D1">
      <w:pPr>
        <w:pStyle w:val="SNvprasanje1"/>
        <w:spacing w:after="60"/>
      </w:pPr>
      <w:r>
        <w:t xml:space="preserve">d) </w:t>
      </w:r>
      <w:r w:rsidRPr="00A829E4">
        <w:t>Katera od narisanih prikazov praviln</w:t>
      </w:r>
      <w:r>
        <w:t>o predstavljata podatke iz preglednice</w:t>
      </w:r>
      <w:r w:rsidRPr="00A829E4">
        <w:t>?</w:t>
      </w:r>
    </w:p>
    <w:p w:rsidR="00EC57D1" w:rsidRPr="00A829E4" w:rsidRDefault="00EC57D1" w:rsidP="00EC57D1">
      <w:pPr>
        <w:pStyle w:val="SNnavodilonaloge"/>
      </w:pPr>
      <w:r>
        <w:tab/>
      </w:r>
      <w:r w:rsidRPr="00A829E4">
        <w:t>Obkroži črko pred pravilnim</w:t>
      </w:r>
      <w:r>
        <w:t>a</w:t>
      </w:r>
      <w:r w:rsidRPr="00A829E4">
        <w:t xml:space="preserve"> </w:t>
      </w:r>
      <w:r>
        <w:t>prikazoma</w:t>
      </w:r>
      <w:r w:rsidRPr="00A829E4">
        <w:t xml:space="preserve">. </w:t>
      </w:r>
    </w:p>
    <w:p w:rsidR="00EC57D1" w:rsidRPr="00734C88" w:rsidRDefault="00E4720D" w:rsidP="00E4720D">
      <w:pPr>
        <w:pStyle w:val="Normal2"/>
      </w:pPr>
      <w:r>
        <w:object w:dxaOrig="9060" w:dyaOrig="7455">
          <v:shape id="_x0000_i1039" type="#_x0000_t75" style="width:397.5pt;height:259.5pt" o:ole="">
            <v:imagedata r:id="rId35" o:title=""/>
          </v:shape>
          <o:OLEObject Type="Embed" ProgID="Visio.Drawing.11" ShapeID="_x0000_i1039" DrawAspect="Content" ObjectID="_1585417300" r:id="rId36"/>
        </w:object>
      </w:r>
    </w:p>
    <w:p w:rsidR="00F04E52" w:rsidRPr="00734C88" w:rsidRDefault="00EC57D1" w:rsidP="00EC57D1">
      <w:pPr>
        <w:pStyle w:val="naloga3"/>
      </w:pPr>
      <w:r w:rsidRPr="00734C88">
        <w:t>5. naloga</w:t>
      </w:r>
    </w:p>
    <w:p w:rsidR="00EC57D1" w:rsidRDefault="00EC57D1" w:rsidP="00EC57D1">
      <w:pPr>
        <w:pStyle w:val="SNnaloga3"/>
      </w:pPr>
      <w:r w:rsidRPr="00734C88">
        <w:t xml:space="preserve">Podjetje »Vesela matematika« prodaja šolam računala. Računala so štirih barv: rdeča, modra, zelena in siva. Da bi ustreglo željam učencev, je podjetje naredilo anketo. Naključno so izbrali </w:t>
      </w:r>
      <w:r>
        <w:rPr>
          <w:position w:val="-4"/>
        </w:rPr>
        <w:object w:dxaOrig="300" w:dyaOrig="240">
          <v:shape id="_x0000_i1055" type="#_x0000_t75" style="width:15pt;height:12pt" o:ole="">
            <v:imagedata r:id="rId37" o:title=""/>
          </v:shape>
          <o:OLEObject Type="Embed" ProgID="Equation.DSMT4" ShapeID="_x0000_i1055" DrawAspect="Content" ObjectID="_1585417301" r:id="rId38"/>
        </w:object>
      </w:r>
      <w:r w:rsidRPr="00734C88">
        <w:t xml:space="preserve"> učencev in jih vprašali, katero barvo računala si želijo. Odgovore učencev prikazuje preglednica:</w:t>
      </w:r>
    </w:p>
    <w:p w:rsidR="00EC57D1" w:rsidRPr="00734C88" w:rsidRDefault="00EC57D1" w:rsidP="00EC57D1">
      <w:pPr>
        <w:pStyle w:val="SNnaloga3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45"/>
        <w:gridCol w:w="990"/>
        <w:gridCol w:w="1010"/>
        <w:gridCol w:w="1010"/>
        <w:gridCol w:w="808"/>
      </w:tblGrid>
      <w:tr w:rsidR="00F04E52" w:rsidTr="00EC57D1">
        <w:trPr>
          <w:trHeight w:hRule="exact" w:val="454"/>
          <w:jc w:val="center"/>
        </w:trPr>
        <w:tc>
          <w:tcPr>
            <w:tcW w:w="1845" w:type="dxa"/>
            <w:vAlign w:val="center"/>
          </w:tcPr>
          <w:p w:rsidR="00EC57D1" w:rsidRPr="00734C88" w:rsidRDefault="00EC57D1" w:rsidP="00EC57D1">
            <w:pPr>
              <w:pStyle w:val="Normal4"/>
              <w:rPr>
                <w:rFonts w:ascii="Times New Roman" w:hAnsi="Times New Roman"/>
              </w:rPr>
            </w:pPr>
            <w:r w:rsidRPr="00734C88">
              <w:rPr>
                <w:rFonts w:ascii="Times New Roman" w:hAnsi="Times New Roman"/>
              </w:rPr>
              <w:t>Barva</w:t>
            </w:r>
          </w:p>
        </w:tc>
        <w:tc>
          <w:tcPr>
            <w:tcW w:w="990" w:type="dxa"/>
            <w:vAlign w:val="center"/>
          </w:tcPr>
          <w:p w:rsidR="00EC57D1" w:rsidRPr="00734C88" w:rsidRDefault="00EC57D1" w:rsidP="00EC57D1">
            <w:pPr>
              <w:pStyle w:val="Normal4"/>
              <w:rPr>
                <w:rFonts w:ascii="Times New Roman" w:hAnsi="Times New Roman"/>
              </w:rPr>
            </w:pPr>
            <w:r w:rsidRPr="00734C88">
              <w:rPr>
                <w:rFonts w:ascii="Times New Roman" w:hAnsi="Times New Roman"/>
              </w:rPr>
              <w:t>Rdeča</w:t>
            </w:r>
          </w:p>
        </w:tc>
        <w:tc>
          <w:tcPr>
            <w:tcW w:w="1010" w:type="dxa"/>
            <w:vAlign w:val="center"/>
          </w:tcPr>
          <w:p w:rsidR="00EC57D1" w:rsidRPr="00734C88" w:rsidRDefault="00EC57D1" w:rsidP="00EC57D1">
            <w:pPr>
              <w:pStyle w:val="Normal4"/>
              <w:rPr>
                <w:rFonts w:ascii="Times New Roman" w:hAnsi="Times New Roman"/>
              </w:rPr>
            </w:pPr>
            <w:r w:rsidRPr="00734C88">
              <w:rPr>
                <w:rFonts w:ascii="Times New Roman" w:hAnsi="Times New Roman"/>
              </w:rPr>
              <w:t>Modra</w:t>
            </w:r>
          </w:p>
        </w:tc>
        <w:tc>
          <w:tcPr>
            <w:tcW w:w="1010" w:type="dxa"/>
            <w:vAlign w:val="center"/>
          </w:tcPr>
          <w:p w:rsidR="00EC57D1" w:rsidRPr="00734C88" w:rsidRDefault="00EC57D1" w:rsidP="00EC57D1">
            <w:pPr>
              <w:pStyle w:val="Normal4"/>
              <w:rPr>
                <w:rFonts w:ascii="Times New Roman" w:hAnsi="Times New Roman"/>
              </w:rPr>
            </w:pPr>
            <w:r w:rsidRPr="00734C88">
              <w:rPr>
                <w:rFonts w:ascii="Times New Roman" w:hAnsi="Times New Roman"/>
              </w:rPr>
              <w:t>Zelena</w:t>
            </w:r>
          </w:p>
        </w:tc>
        <w:tc>
          <w:tcPr>
            <w:tcW w:w="808" w:type="dxa"/>
            <w:vAlign w:val="center"/>
          </w:tcPr>
          <w:p w:rsidR="00EC57D1" w:rsidRPr="00734C88" w:rsidRDefault="00EC57D1" w:rsidP="00EC57D1">
            <w:pPr>
              <w:pStyle w:val="Normal4"/>
              <w:rPr>
                <w:rFonts w:ascii="Times New Roman" w:hAnsi="Times New Roman"/>
              </w:rPr>
            </w:pPr>
            <w:r w:rsidRPr="00734C88">
              <w:rPr>
                <w:rFonts w:ascii="Times New Roman" w:hAnsi="Times New Roman"/>
              </w:rPr>
              <w:t xml:space="preserve">Siva </w:t>
            </w:r>
          </w:p>
        </w:tc>
      </w:tr>
      <w:tr w:rsidR="00F04E52" w:rsidTr="00EC57D1">
        <w:trPr>
          <w:trHeight w:hRule="exact" w:val="454"/>
          <w:jc w:val="center"/>
        </w:trPr>
        <w:tc>
          <w:tcPr>
            <w:tcW w:w="1845" w:type="dxa"/>
            <w:vAlign w:val="center"/>
          </w:tcPr>
          <w:p w:rsidR="00EC57D1" w:rsidRPr="00734C88" w:rsidRDefault="00EC57D1" w:rsidP="00EC57D1">
            <w:pPr>
              <w:pStyle w:val="Normal4"/>
              <w:rPr>
                <w:rFonts w:ascii="Times New Roman" w:hAnsi="Times New Roman"/>
              </w:rPr>
            </w:pPr>
            <w:r w:rsidRPr="00734C88">
              <w:rPr>
                <w:rFonts w:ascii="Times New Roman" w:hAnsi="Times New Roman"/>
              </w:rPr>
              <w:t>Število učencev</w:t>
            </w:r>
          </w:p>
        </w:tc>
        <w:tc>
          <w:tcPr>
            <w:tcW w:w="990" w:type="dxa"/>
            <w:vAlign w:val="center"/>
          </w:tcPr>
          <w:p w:rsidR="00EC57D1" w:rsidRPr="00734C88" w:rsidRDefault="00EC57D1" w:rsidP="00EC57D1">
            <w:pPr>
              <w:pStyle w:val="Normal4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300" w:dyaOrig="255">
                <v:shape id="_x0000_i1056" type="#_x0000_t75" style="width:15pt;height:12.75pt" o:ole="">
                  <v:imagedata r:id="rId39" o:title=""/>
                </v:shape>
                <o:OLEObject Type="Embed" ProgID="Equation.DSMT4" ShapeID="_x0000_i1056" DrawAspect="Content" ObjectID="_1585417302" r:id="rId40"/>
              </w:object>
            </w:r>
          </w:p>
        </w:tc>
        <w:tc>
          <w:tcPr>
            <w:tcW w:w="1010" w:type="dxa"/>
            <w:vAlign w:val="center"/>
          </w:tcPr>
          <w:p w:rsidR="00EC57D1" w:rsidRPr="00734C88" w:rsidRDefault="00EC57D1" w:rsidP="00EC57D1">
            <w:pPr>
              <w:pStyle w:val="Normal4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object w:dxaOrig="300" w:dyaOrig="255">
                <v:shape id="_x0000_i1057" type="#_x0000_t75" style="width:15pt;height:12.75pt" o:ole="">
                  <v:imagedata r:id="rId41" o:title=""/>
                </v:shape>
                <o:OLEObject Type="Embed" ProgID="Equation.DSMT4" ShapeID="_x0000_i1057" DrawAspect="Content" ObjectID="_1585417303" r:id="rId42"/>
              </w:object>
            </w:r>
          </w:p>
        </w:tc>
        <w:tc>
          <w:tcPr>
            <w:tcW w:w="1010" w:type="dxa"/>
            <w:vAlign w:val="center"/>
          </w:tcPr>
          <w:p w:rsidR="00EC57D1" w:rsidRPr="00734C88" w:rsidRDefault="00EC57D1" w:rsidP="00EC57D1">
            <w:pPr>
              <w:pStyle w:val="Normal4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object w:dxaOrig="180" w:dyaOrig="240">
                <v:shape id="_x0000_i1058" type="#_x0000_t75" style="width:9pt;height:12pt" o:ole="">
                  <v:imagedata r:id="rId43" o:title=""/>
                </v:shape>
                <o:OLEObject Type="Embed" ProgID="Equation.DSMT4" ShapeID="_x0000_i1058" DrawAspect="Content" ObjectID="_1585417304" r:id="rId44"/>
              </w:object>
            </w:r>
          </w:p>
        </w:tc>
        <w:tc>
          <w:tcPr>
            <w:tcW w:w="808" w:type="dxa"/>
            <w:vAlign w:val="center"/>
          </w:tcPr>
          <w:p w:rsidR="00EC57D1" w:rsidRPr="00734C88" w:rsidRDefault="00EC57D1" w:rsidP="00EC57D1">
            <w:pPr>
              <w:pStyle w:val="Normal4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80" w:dyaOrig="255">
                <v:shape id="_x0000_i1059" type="#_x0000_t75" style="width:9pt;height:12.75pt" o:ole="">
                  <v:imagedata r:id="rId45" o:title=""/>
                </v:shape>
                <o:OLEObject Type="Embed" ProgID="Equation.DSMT4" ShapeID="_x0000_i1059" DrawAspect="Content" ObjectID="_1585417305" r:id="rId46"/>
              </w:object>
            </w:r>
          </w:p>
        </w:tc>
      </w:tr>
    </w:tbl>
    <w:p w:rsidR="00EC57D1" w:rsidRPr="00734C88" w:rsidRDefault="00EC57D1" w:rsidP="00EC57D1">
      <w:pPr>
        <w:pStyle w:val="Normal4"/>
        <w:rPr>
          <w:rFonts w:ascii="Times New Roman" w:hAnsi="Times New Roman"/>
        </w:rPr>
      </w:pPr>
    </w:p>
    <w:p w:rsidR="00EC57D1" w:rsidRPr="00734C88" w:rsidRDefault="00EC57D1" w:rsidP="00EC57D1">
      <w:pPr>
        <w:pStyle w:val="SNvprasanje2"/>
      </w:pPr>
      <w:r w:rsidRPr="00734C88">
        <w:t>a)</w:t>
      </w:r>
      <w:r w:rsidRPr="00734C88">
        <w:tab/>
        <w:t>Koliko odstotkov učencev je izbralo rdečo barvo računala?</w:t>
      </w:r>
      <w:r w:rsidR="00E4720D">
        <w:t xml:space="preserve"> </w:t>
      </w:r>
      <w:r w:rsidRPr="00734C88">
        <w:t xml:space="preserve">Odgovor: </w:t>
      </w:r>
      <w:r w:rsidRPr="00734C88">
        <w:tab/>
      </w:r>
    </w:p>
    <w:p w:rsidR="00EC57D1" w:rsidRPr="00734C88" w:rsidRDefault="00EC57D1" w:rsidP="00EC57D1">
      <w:pPr>
        <w:pStyle w:val="SNvprasanje10"/>
      </w:pPr>
      <w:r w:rsidRPr="00734C88">
        <w:t>b)</w:t>
      </w:r>
      <w:r w:rsidRPr="00734C88">
        <w:tab/>
        <w:t xml:space="preserve">Šola je naročila </w:t>
      </w:r>
      <w:r>
        <w:rPr>
          <w:position w:val="-4"/>
        </w:rPr>
        <w:object w:dxaOrig="435" w:dyaOrig="255">
          <v:shape id="_x0000_i1060" type="#_x0000_t75" style="width:21.75pt;height:12.75pt" o:ole="">
            <v:imagedata r:id="rId47" o:title=""/>
          </v:shape>
          <o:OLEObject Type="Embed" ProgID="Equation.DSMT4" ShapeID="_x0000_i1060" DrawAspect="Content" ObjectID="_1585417306" r:id="rId48"/>
        </w:object>
      </w:r>
      <w:r w:rsidRPr="00734C88">
        <w:t xml:space="preserve"> računal. Koliko modrih računal bo podjetje dostavilo šoli, če upoštevajo želje učencev?</w:t>
      </w:r>
    </w:p>
    <w:p w:rsidR="00EC57D1" w:rsidRDefault="00EC57D1" w:rsidP="00E4720D">
      <w:pPr>
        <w:pStyle w:val="SNvprasanje2"/>
        <w:ind w:left="0" w:firstLine="0"/>
      </w:pPr>
    </w:p>
    <w:p w:rsidR="00F04E52" w:rsidRDefault="00EC57D1" w:rsidP="00EC57D1">
      <w:pPr>
        <w:pStyle w:val="naloga4"/>
      </w:pPr>
      <w:r>
        <w:t>6. naloga</w:t>
      </w:r>
    </w:p>
    <w:p w:rsidR="00EC57D1" w:rsidRPr="000F5872" w:rsidRDefault="00EC57D1" w:rsidP="00EC57D1">
      <w:pPr>
        <w:pStyle w:val="SNnaloga4"/>
        <w:rPr>
          <w:spacing w:val="-2"/>
        </w:rPr>
      </w:pPr>
      <w:r w:rsidRPr="000F5872">
        <w:rPr>
          <w:spacing w:val="-2"/>
        </w:rPr>
        <w:t>Mejne ploskve kocke pobarvamo takole: dve z modro, eno z zeleno in preostale z rdečo barvo.</w:t>
      </w:r>
    </w:p>
    <w:p w:rsidR="00EC57D1" w:rsidRPr="009E7F99" w:rsidRDefault="00EC57D1" w:rsidP="00EC57D1">
      <w:pPr>
        <w:pStyle w:val="SNvprasanje3"/>
      </w:pPr>
      <w:r>
        <w:t>a)</w:t>
      </w:r>
      <w:r>
        <w:tab/>
      </w:r>
      <w:r w:rsidRPr="009E7F99">
        <w:t>Kolikšna je verjetnost, da bo kocka padla tako, da bo modra ploskev zgoraj?</w:t>
      </w:r>
      <w:r>
        <w:tab/>
      </w:r>
    </w:p>
    <w:p w:rsidR="00EC57D1" w:rsidRDefault="00EC57D1" w:rsidP="00EC57D1">
      <w:pPr>
        <w:pStyle w:val="SNvprasanje3"/>
      </w:pPr>
      <w:r>
        <w:t>b)</w:t>
      </w:r>
      <w:r>
        <w:tab/>
      </w:r>
      <w:r w:rsidRPr="009E7F99">
        <w:t>Katera barva ploskve se bo najverjetneje pokazala zgoraj?</w:t>
      </w:r>
    </w:p>
    <w:p w:rsidR="00EC57D1" w:rsidRDefault="00EC57D1" w:rsidP="00EC57D1">
      <w:pPr>
        <w:pStyle w:val="SNvprasanje100"/>
      </w:pPr>
      <w:r>
        <w:t>c)</w:t>
      </w:r>
      <w:r>
        <w:tab/>
      </w:r>
      <w:r w:rsidRPr="009E7F99">
        <w:t>Kolikšna je verjetnost, da se bo zgoraj pokazala rumena ploskev?</w:t>
      </w:r>
    </w:p>
    <w:p w:rsidR="00EC57D1" w:rsidRPr="00302A45" w:rsidRDefault="00EC57D1" w:rsidP="00EC57D1">
      <w:pPr>
        <w:pStyle w:val="SNnavodilonaloge0"/>
        <w:ind w:firstLine="284"/>
        <w:rPr>
          <w:iCs/>
        </w:rPr>
      </w:pPr>
      <w:r w:rsidRPr="00302A45">
        <w:rPr>
          <w:iCs/>
        </w:rPr>
        <w:t>Obkroži črko pred pravilnim odgovorom.</w:t>
      </w:r>
    </w:p>
    <w:p w:rsidR="00EC57D1" w:rsidRPr="009E7F99" w:rsidRDefault="00EC57D1" w:rsidP="00EC57D1">
      <w:pPr>
        <w:pStyle w:val="MCQ"/>
        <w:ind w:left="284"/>
      </w:pPr>
      <w:r w:rsidRPr="009E7F99">
        <w:t>A</w:t>
      </w:r>
      <w:r>
        <w:tab/>
        <w:t>=</w:t>
      </w:r>
      <w:r>
        <w:rPr>
          <w:position w:val="-24"/>
        </w:rPr>
        <w:object w:dxaOrig="225" w:dyaOrig="600">
          <v:shape id="_x0000_i1061" type="#_x0000_t75" style="width:11.25pt;height:30pt" o:ole="">
            <v:imagedata r:id="rId49" o:title=""/>
          </v:shape>
          <o:OLEObject Type="Embed" ProgID="Equation.DSMT4" ShapeID="_x0000_i1061" DrawAspect="Content" ObjectID="_1585417307" r:id="rId50"/>
        </w:object>
      </w:r>
      <w:r>
        <w:t xml:space="preserve">  </w:t>
      </w:r>
      <w:r>
        <w:tab/>
        <w:t xml:space="preserve">  </w:t>
      </w:r>
      <w:r w:rsidRPr="009E7F99">
        <w:t>B</w:t>
      </w:r>
      <w:r>
        <w:tab/>
        <w:t>=</w:t>
      </w:r>
      <w:r>
        <w:rPr>
          <w:position w:val="-24"/>
        </w:rPr>
        <w:object w:dxaOrig="225" w:dyaOrig="600">
          <v:shape id="_x0000_i1062" type="#_x0000_t75" style="width:11.25pt;height:30pt" o:ole="">
            <v:imagedata r:id="rId51" o:title=""/>
          </v:shape>
          <o:OLEObject Type="Embed" ProgID="Equation.DSMT4" ShapeID="_x0000_i1062" DrawAspect="Content" ObjectID="_1585417308" r:id="rId52"/>
        </w:object>
      </w:r>
      <w:r>
        <w:t xml:space="preserve">      </w:t>
      </w:r>
      <w:r>
        <w:tab/>
        <w:t xml:space="preserve"> </w:t>
      </w:r>
      <w:r w:rsidRPr="009E7F99">
        <w:t>C</w:t>
      </w:r>
      <w:r>
        <w:t xml:space="preserve"> = </w:t>
      </w:r>
      <w:r>
        <w:rPr>
          <w:position w:val="-24"/>
        </w:rPr>
        <w:object w:dxaOrig="225" w:dyaOrig="600">
          <v:shape id="_x0000_i1063" type="#_x0000_t75" style="width:11.25pt;height:30pt" o:ole="">
            <v:imagedata r:id="rId53" o:title=""/>
          </v:shape>
          <o:OLEObject Type="Embed" ProgID="Equation.DSMT4" ShapeID="_x0000_i1063" DrawAspect="Content" ObjectID="_1585417309" r:id="rId54"/>
        </w:object>
      </w:r>
      <w:r>
        <w:t xml:space="preserve">   </w:t>
      </w:r>
      <w:r>
        <w:tab/>
        <w:t xml:space="preserve">D = </w:t>
      </w:r>
      <w:r>
        <w:rPr>
          <w:position w:val="-4"/>
        </w:rPr>
        <w:object w:dxaOrig="195" w:dyaOrig="240">
          <v:shape id="_x0000_i1064" type="#_x0000_t75" style="width:9.75pt;height:12pt" o:ole="">
            <v:imagedata r:id="rId55" o:title=""/>
          </v:shape>
          <o:OLEObject Type="Embed" ProgID="Equation.DSMT4" ShapeID="_x0000_i1064" DrawAspect="Content" ObjectID="_1585417310" r:id="rId56"/>
        </w:object>
      </w:r>
      <w:r>
        <w:t xml:space="preserve">      </w:t>
      </w:r>
      <w:r>
        <w:tab/>
        <w:t xml:space="preserve"> E</w:t>
      </w:r>
      <w:r>
        <w:tab/>
        <w:t>= N</w:t>
      </w:r>
      <w:r w:rsidRPr="009E7F99">
        <w:t>i mogoče ugotoviti</w:t>
      </w:r>
      <w:r>
        <w:t>.</w:t>
      </w:r>
    </w:p>
    <w:p w:rsidR="00EC57D1" w:rsidRPr="00383AF2" w:rsidRDefault="00EC57D1" w:rsidP="00EC57D1">
      <w:pPr>
        <w:pStyle w:val="naloga5"/>
      </w:pPr>
    </w:p>
    <w:p w:rsidR="00F04E52" w:rsidRDefault="00EC57D1" w:rsidP="00EC57D1">
      <w:pPr>
        <w:pStyle w:val="naloga5"/>
      </w:pPr>
      <w:r>
        <w:t>7</w:t>
      </w:r>
      <w:r w:rsidRPr="00383AF2">
        <w:t xml:space="preserve">. </w:t>
      </w:r>
      <w:r>
        <w:t>n</w:t>
      </w:r>
      <w:r w:rsidRPr="00383AF2">
        <w:t>aloga</w:t>
      </w:r>
    </w:p>
    <w:p w:rsidR="00EC57D1" w:rsidRPr="00383AF2" w:rsidRDefault="00EC57D1" w:rsidP="00EC57D1">
      <w:pPr>
        <w:pStyle w:val="SNnaloga5"/>
      </w:pPr>
      <w:r w:rsidRPr="00383AF2">
        <w:t>Jure vrti kolo sreče, razdeljeno na ploščinsko enaka polja. Polja so označena z različnimi nagradami. Ko se kolo ustavi, kazalec pokaže na eno od polj.</w:t>
      </w:r>
    </w:p>
    <w:p w:rsidR="00EC57D1" w:rsidRPr="00383AF2" w:rsidRDefault="00C57FC0" w:rsidP="00EC57D1">
      <w:pPr>
        <w:pStyle w:val="Normal6"/>
      </w:pPr>
      <w:r>
        <w:rPr>
          <w:noProof/>
          <w:lang w:eastAsia="sl-SI"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>
                <wp:simplePos x="0" y="0"/>
                <wp:positionH relativeFrom="column">
                  <wp:posOffset>2493010</wp:posOffset>
                </wp:positionH>
                <wp:positionV relativeFrom="paragraph">
                  <wp:posOffset>277495</wp:posOffset>
                </wp:positionV>
                <wp:extent cx="3979545" cy="1905000"/>
                <wp:effectExtent l="0" t="0" r="20955" b="19050"/>
                <wp:wrapSquare wrapText="bothSides"/>
                <wp:docPr id="6" name="Polje z besedilom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79545" cy="1905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57D1" w:rsidRPr="00BF7862" w:rsidRDefault="00EC57D1" w:rsidP="00EC57D1">
                            <w:pPr>
                              <w:pStyle w:val="SNvprasanje4"/>
                            </w:pPr>
                            <w:r w:rsidRPr="00BF7862">
                              <w:t>a)</w:t>
                            </w:r>
                            <w:r w:rsidRPr="00BF7862">
                              <w:tab/>
                              <w:t>Največja je verjetnost, da bo kazalec pokazal na polje z oznako ___________.</w:t>
                            </w:r>
                          </w:p>
                          <w:p w:rsidR="00EC57D1" w:rsidRDefault="00EC57D1" w:rsidP="00EC57D1">
                            <w:pPr>
                              <w:pStyle w:val="SNvprasanje4"/>
                            </w:pPr>
                            <w:r w:rsidRPr="00383AF2">
                              <w:t>b)</w:t>
                            </w:r>
                            <w:r>
                              <w:tab/>
                            </w:r>
                            <w:r w:rsidRPr="00383AF2">
                              <w:t>Verjetnost, da bo kazalec pokazal na polje s sliko mobitela, je __________.</w:t>
                            </w:r>
                          </w:p>
                          <w:p w:rsidR="00EC57D1" w:rsidRDefault="00EC57D1" w:rsidP="00E4720D">
                            <w:pPr>
                              <w:pStyle w:val="SNvprasanje4"/>
                            </w:pPr>
                            <w:r w:rsidRPr="00383AF2">
                              <w:t>c)</w:t>
                            </w:r>
                            <w:r>
                              <w:tab/>
                            </w:r>
                            <w:r w:rsidRPr="00383AF2">
                              <w:t xml:space="preserve">Verjetnost je </w:t>
                            </w:r>
                            <w:r>
                              <w:rPr>
                                <w:position w:val="-20"/>
                              </w:rPr>
                              <w:object w:dxaOrig="240" w:dyaOrig="525">
                                <v:shape id="_x0000_i1066" type="#_x0000_t75" style="width:12pt;height:26.25pt" o:ole="">
                                  <v:imagedata r:id="rId57" o:title=""/>
                                </v:shape>
                                <o:OLEObject Type="Embed" ProgID="Equation.DSMT4" ShapeID="_x0000_i1066" DrawAspect="Content" ObjectID="_1585417375" r:id="rId58"/>
                              </w:object>
                            </w:r>
                            <w:r w:rsidRPr="00383AF2">
                              <w:t>, da bo kazalec pokazal na polje z oznako ________</w:t>
                            </w:r>
                            <w:r>
                              <w:t>__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Polje z besedilom 2" o:spid="_x0000_s1026" type="#_x0000_t202" style="position:absolute;margin-left:196.3pt;margin-top:21.85pt;width:313.35pt;height:150pt;z-index:2516602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">
                <v:textbox>
                  <w:txbxContent>
                    <w:p w:rsidR="00EC57D1" w:rsidRPr="00BF7862" w:rsidRDefault="00EC57D1" w:rsidP="00EC57D1">
                      <w:pPr>
                        <w:pStyle w:val="SNvprasanje4"/>
                      </w:pPr>
                      <w:r w:rsidRPr="00BF7862">
                        <w:t>a)</w:t>
                      </w:r>
                      <w:r w:rsidRPr="00BF7862">
                        <w:tab/>
                        <w:t>Največja je verjetnost, da bo kazalec pokazal na polje z oznako ___________.</w:t>
                      </w:r>
                    </w:p>
                    <w:p w:rsidR="00EC57D1" w:rsidRDefault="00EC57D1" w:rsidP="00EC57D1">
                      <w:pPr>
                        <w:pStyle w:val="SNvprasanje4"/>
                      </w:pPr>
                      <w:r w:rsidRPr="00383AF2">
                        <w:t>b)</w:t>
                      </w:r>
                      <w:r>
                        <w:tab/>
                      </w:r>
                      <w:r w:rsidRPr="00383AF2">
                        <w:t>Verjetnost, da bo kazalec pokazal na polje s sliko mobitela, je __________.</w:t>
                      </w:r>
                    </w:p>
                    <w:p w:rsidR="00EC57D1" w:rsidRDefault="00EC57D1" w:rsidP="00E4720D">
                      <w:pPr>
                        <w:pStyle w:val="SNvprasanje4"/>
                      </w:pPr>
                      <w:r w:rsidRPr="00383AF2">
                        <w:t>c)</w:t>
                      </w:r>
                      <w:r>
                        <w:tab/>
                      </w:r>
                      <w:r w:rsidRPr="00383AF2">
                        <w:t xml:space="preserve">Verjetnost je </w:t>
                      </w:r>
                      <w:r>
                        <w:rPr>
                          <w:position w:val="-20"/>
                        </w:rPr>
                        <w:object w:dxaOrig="240" w:dyaOrig="525">
                          <v:shape id="_x0000_i1066" type="#_x0000_t75" style="width:12pt;height:26.25pt" o:ole="">
                            <v:imagedata r:id="rId57" o:title=""/>
                          </v:shape>
                          <o:OLEObject Type="Embed" ProgID="Equation.DSMT4" ShapeID="_x0000_i1066" DrawAspect="Content" ObjectID="_1585417375" r:id="rId59"/>
                        </w:object>
                      </w:r>
                      <w:r w:rsidRPr="00383AF2">
                        <w:t>, da bo kazalec pokazal na polje z oznako ________</w:t>
                      </w:r>
                      <w:r>
                        <w:t>__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EC57D1" w:rsidRPr="00383AF2" w:rsidRDefault="00EC57D1" w:rsidP="00EC57D1">
      <w:pPr>
        <w:pStyle w:val="Normal6"/>
      </w:pPr>
      <w:r>
        <w:rPr>
          <w:noProof/>
          <w:lang w:eastAsia="sl-SI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216660</wp:posOffset>
            </wp:positionH>
            <wp:positionV relativeFrom="paragraph">
              <wp:posOffset>1100455</wp:posOffset>
            </wp:positionV>
            <wp:extent cx="174711" cy="432753"/>
            <wp:effectExtent l="114300" t="19050" r="92075" b="5715"/>
            <wp:wrapNone/>
            <wp:docPr id="3" name="Slika 1" descr="Opis: _mob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lika 1" descr="Opis: _mobi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-2146301">
                      <a:off x="0" y="0"/>
                      <a:ext cx="174711" cy="432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4720D">
        <w:object w:dxaOrig="3465" w:dyaOrig="3465">
          <v:shape id="_x0000_i1067" type="#_x0000_t75" style="width:143.25pt;height:143.25pt" o:ole="">
            <v:imagedata r:id="rId61" o:title=""/>
          </v:shape>
          <o:OLEObject Type="Embed" ProgID="Visio.Drawing.11" ShapeID="_x0000_i1067" DrawAspect="Content" ObjectID="_1585417311" r:id="rId62"/>
        </w:object>
      </w:r>
      <w:r>
        <w:t xml:space="preserve">  </w:t>
      </w:r>
    </w:p>
    <w:p w:rsidR="00EC57D1" w:rsidRPr="005F72D4" w:rsidRDefault="00EC57D1" w:rsidP="00EC57D1">
      <w:pPr>
        <w:pStyle w:val="naloga7"/>
        <w:spacing w:before="0"/>
        <w:rPr>
          <w:bCs/>
          <w:iCs/>
        </w:rPr>
      </w:pPr>
    </w:p>
    <w:p w:rsidR="00F04E52" w:rsidRDefault="00EC57D1" w:rsidP="00EC57D1">
      <w:pPr>
        <w:pStyle w:val="naloga7"/>
        <w:spacing w:before="0"/>
        <w:rPr>
          <w:bCs/>
          <w:iCs/>
        </w:rPr>
      </w:pPr>
      <w:r>
        <w:rPr>
          <w:bCs/>
          <w:iCs/>
        </w:rPr>
        <w:t>9</w:t>
      </w:r>
      <w:r w:rsidRPr="005F72D4">
        <w:rPr>
          <w:bCs/>
          <w:iCs/>
        </w:rPr>
        <w:t>. naloga</w:t>
      </w:r>
    </w:p>
    <w:p w:rsidR="00EC57D1" w:rsidRPr="00CE726A" w:rsidRDefault="00EC57D1" w:rsidP="00EC57D1">
      <w:pPr>
        <w:pStyle w:val="SNnaloga7"/>
      </w:pPr>
      <w:r w:rsidRPr="00CE726A">
        <w:t xml:space="preserve">Na sliki je krožna plošča, razdeljena na 5 pobarvanih polj. </w:t>
      </w:r>
      <w:r>
        <w:t>V</w:t>
      </w:r>
      <w:r w:rsidRPr="00CE726A">
        <w:t xml:space="preserve"> središču plošče je pritrjen kazalec. Kazalec zavrtimo. Opazujmo in ocenimo:</w:t>
      </w:r>
    </w:p>
    <w:p w:rsidR="00EC57D1" w:rsidRPr="00222A29" w:rsidRDefault="00C57FC0" w:rsidP="00E4720D">
      <w:pPr>
        <w:pStyle w:val="Normal8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2336" behindDoc="0" locked="0" layoutInCell="1" allowOverlap="1">
                <wp:simplePos x="0" y="0"/>
                <wp:positionH relativeFrom="column">
                  <wp:posOffset>2628265</wp:posOffset>
                </wp:positionH>
                <wp:positionV relativeFrom="paragraph">
                  <wp:posOffset>170815</wp:posOffset>
                </wp:positionV>
                <wp:extent cx="4103370" cy="1863090"/>
                <wp:effectExtent l="11430" t="6350" r="9525" b="6985"/>
                <wp:wrapSquare wrapText="bothSides"/>
                <wp:docPr id="5" name="Polje z besedilom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03370" cy="18630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57D1" w:rsidRPr="00EC57D1" w:rsidRDefault="00EC57D1" w:rsidP="00EC57D1">
                            <w:pPr>
                              <w:pStyle w:val="SNvprasanje6"/>
                            </w:pPr>
                            <w:r>
                              <w:t>a)</w:t>
                            </w:r>
                            <w:r>
                              <w:tab/>
                              <w:t>Kakšne barve</w:t>
                            </w:r>
                            <w:r w:rsidRPr="00CE726A">
                              <w:t xml:space="preserve"> </w:t>
                            </w:r>
                            <w:r>
                              <w:t xml:space="preserve">je polje, na katerem </w:t>
                            </w:r>
                            <w:r w:rsidRPr="00CE726A">
                              <w:t>se kazalec najverjetneje ustavi?</w:t>
                            </w:r>
                          </w:p>
                          <w:p w:rsidR="00EC57D1" w:rsidRPr="00EC57D1" w:rsidRDefault="00EC57D1" w:rsidP="00EC57D1">
                            <w:pPr>
                              <w:pStyle w:val="SNvprasanje6"/>
                            </w:pPr>
                            <w:r>
                              <w:t>b)</w:t>
                            </w:r>
                            <w:r>
                              <w:tab/>
                              <w:t>Kaj je bolj verjetno:</w:t>
                            </w:r>
                            <w:r w:rsidRPr="00CE726A">
                              <w:t xml:space="preserve"> da se ustavi kazalec na modrem ali</w:t>
                            </w:r>
                            <w:r>
                              <w:t xml:space="preserve"> </w:t>
                            </w:r>
                            <w:r w:rsidRPr="00CE726A">
                              <w:t>na zelenem polju?</w:t>
                            </w:r>
                          </w:p>
                          <w:p w:rsidR="00EC57D1" w:rsidRDefault="00EC57D1" w:rsidP="00EC57D1">
                            <w:pPr>
                              <w:pStyle w:val="SNvprasanje6"/>
                            </w:pPr>
                            <w:r>
                              <w:t>c)</w:t>
                            </w:r>
                            <w:r>
                              <w:tab/>
                            </w:r>
                            <w:r w:rsidRPr="00CE726A">
                              <w:t xml:space="preserve">Jana trdi: </w:t>
                            </w:r>
                            <w:r>
                              <w:t>v</w:t>
                            </w:r>
                            <w:r w:rsidRPr="00CE726A">
                              <w:t xml:space="preserve">erjetnost, da se kazalec ustavi na </w:t>
                            </w:r>
                            <w:r>
                              <w:t xml:space="preserve">rumenem </w:t>
                            </w:r>
                            <w:r w:rsidRPr="00CE726A">
                              <w:t>polju</w:t>
                            </w:r>
                            <w:r>
                              <w:t>,</w:t>
                            </w:r>
                            <w:r w:rsidRPr="00CE726A">
                              <w:t xml:space="preserve"> je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position w:val="-20"/>
                              </w:rPr>
                              <w:object w:dxaOrig="225" w:dyaOrig="525">
                                <v:shape id="_x0000_i1070" type="#_x0000_t75" style="width:11.25pt;height:26.25pt" o:ole="">
                                  <v:imagedata r:id="rId63" o:title=""/>
                                </v:shape>
                                <o:OLEObject Type="Embed" ProgID="Equation.DSMT4" ShapeID="_x0000_i1070" DrawAspect="Content" ObjectID="_1585417376" r:id="rId64"/>
                              </w:object>
                            </w:r>
                            <w:r w:rsidRPr="00CE726A">
                              <w:t xml:space="preserve">, ker je krog razdeljen na </w:t>
                            </w:r>
                            <w:r>
                              <w:rPr>
                                <w:position w:val="-4"/>
                              </w:rPr>
                              <w:object w:dxaOrig="180" w:dyaOrig="240">
                                <v:shape id="_x0000_i1072" type="#_x0000_t75" style="width:9pt;height:12pt" o:ole="">
                                  <v:imagedata r:id="rId65" o:title=""/>
                                </v:shape>
                                <o:OLEObject Type="Embed" ProgID="Equation.DSMT4" ShapeID="_x0000_i1072" DrawAspect="Content" ObjectID="_1585417377" r:id="rId66"/>
                              </w:object>
                            </w:r>
                            <w:r w:rsidRPr="00CE726A">
                              <w:t xml:space="preserve"> delov. Ali sklepa prav? Odgovor utemelji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margin-left:206.95pt;margin-top:13.45pt;width:323.1pt;height:146.7pt;z-index:2516623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">
                <v:textbox>
                  <w:txbxContent>
                    <w:p w:rsidR="00EC57D1" w:rsidRPr="00EC57D1" w:rsidRDefault="00EC57D1" w:rsidP="00EC57D1">
                      <w:pPr>
                        <w:pStyle w:val="SNvprasanje6"/>
                      </w:pPr>
                      <w:r>
                        <w:t>a)</w:t>
                      </w:r>
                      <w:r>
                        <w:tab/>
                        <w:t>Kakšne barve</w:t>
                      </w:r>
                      <w:r w:rsidRPr="00CE726A">
                        <w:t xml:space="preserve"> </w:t>
                      </w:r>
                      <w:r>
                        <w:t xml:space="preserve">je polje, na katerem </w:t>
                      </w:r>
                      <w:r w:rsidRPr="00CE726A">
                        <w:t>se kazalec najverjetneje ustavi?</w:t>
                      </w:r>
                    </w:p>
                    <w:p w:rsidR="00EC57D1" w:rsidRPr="00EC57D1" w:rsidRDefault="00EC57D1" w:rsidP="00EC57D1">
                      <w:pPr>
                        <w:pStyle w:val="SNvprasanje6"/>
                      </w:pPr>
                      <w:r>
                        <w:t>b)</w:t>
                      </w:r>
                      <w:r>
                        <w:tab/>
                        <w:t>Kaj je bolj verjetno:</w:t>
                      </w:r>
                      <w:r w:rsidRPr="00CE726A">
                        <w:t xml:space="preserve"> da se ustavi kazalec na modrem ali</w:t>
                      </w:r>
                      <w:r>
                        <w:t xml:space="preserve"> </w:t>
                      </w:r>
                      <w:r w:rsidRPr="00CE726A">
                        <w:t>na zelenem polju?</w:t>
                      </w:r>
                    </w:p>
                    <w:p w:rsidR="00EC57D1" w:rsidRDefault="00EC57D1" w:rsidP="00EC57D1">
                      <w:pPr>
                        <w:pStyle w:val="SNvprasanje6"/>
                      </w:pPr>
                      <w:r>
                        <w:t>c)</w:t>
                      </w:r>
                      <w:r>
                        <w:tab/>
                      </w:r>
                      <w:r w:rsidRPr="00CE726A">
                        <w:t xml:space="preserve">Jana trdi: </w:t>
                      </w:r>
                      <w:r>
                        <w:t>v</w:t>
                      </w:r>
                      <w:r w:rsidRPr="00CE726A">
                        <w:t xml:space="preserve">erjetnost, da se kazalec ustavi na </w:t>
                      </w:r>
                      <w:r>
                        <w:t xml:space="preserve">rumenem </w:t>
                      </w:r>
                      <w:r w:rsidRPr="00CE726A">
                        <w:t>polju</w:t>
                      </w:r>
                      <w:r>
                        <w:t>,</w:t>
                      </w:r>
                      <w:r w:rsidRPr="00CE726A">
                        <w:t xml:space="preserve"> je</w:t>
                      </w:r>
                      <w:r>
                        <w:t xml:space="preserve"> </w:t>
                      </w:r>
                      <w:r>
                        <w:rPr>
                          <w:position w:val="-20"/>
                        </w:rPr>
                        <w:object w:dxaOrig="225" w:dyaOrig="525">
                          <v:shape id="_x0000_i1744" type="#_x0000_t75" style="width:11.25pt;height:26.25pt" o:ole="">
                            <v:imagedata r:id="rId94" o:title=""/>
                          </v:shape>
                          <o:OLEObject Type="Embed" ProgID="Equation.DSMT4" ShapeID="_x0000_i1744" DrawAspect="Content" ObjectID="_1520880392" r:id="rId98"/>
                        </w:object>
                      </w:r>
                      <w:r w:rsidRPr="00CE726A">
                        <w:t xml:space="preserve">, ker je krog razdeljen na </w:t>
                      </w:r>
                      <w:r>
                        <w:rPr>
                          <w:position w:val="-4"/>
                        </w:rPr>
                        <w:object w:dxaOrig="180" w:dyaOrig="240">
                          <v:shape id="_x0000_i1745" type="#_x0000_t75" style="width:9pt;height:12pt" o:ole="">
                            <v:imagedata r:id="rId96" o:title=""/>
                          </v:shape>
                          <o:OLEObject Type="Embed" ProgID="Equation.DSMT4" ShapeID="_x0000_i1745" DrawAspect="Content" ObjectID="_1520880393" r:id="rId99"/>
                        </w:object>
                      </w:r>
                      <w:r w:rsidRPr="00CE726A">
                        <w:t xml:space="preserve"> delov. Ali sklepa prav? Odgovor utemelji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EC57D1">
        <w:object w:dxaOrig="3705" w:dyaOrig="3705">
          <v:shape id="_x0000_i1073" type="#_x0000_t75" style="width:185.25pt;height:185.25pt" o:ole="">
            <v:imagedata r:id="rId100" o:title=""/>
          </v:shape>
          <o:OLEObject Type="Embed" ProgID="Visio.Drawing.11" ShapeID="_x0000_i1073" DrawAspect="Content" ObjectID="_1585417312" r:id="rId101"/>
        </w:object>
      </w:r>
    </w:p>
    <w:p w:rsidR="00EC57D1" w:rsidRPr="001A43FF" w:rsidRDefault="00EC57D1" w:rsidP="00EC57D1">
      <w:pPr>
        <w:pStyle w:val="naloga9"/>
        <w:spacing w:before="0"/>
      </w:pPr>
    </w:p>
    <w:p w:rsidR="00F04E52" w:rsidRDefault="00EC57D1" w:rsidP="00EC57D1">
      <w:pPr>
        <w:pStyle w:val="naloga9"/>
        <w:spacing w:before="0"/>
      </w:pPr>
      <w:r>
        <w:t>11</w:t>
      </w:r>
      <w:r w:rsidRPr="001A43FF">
        <w:t xml:space="preserve">. naloga </w:t>
      </w:r>
    </w:p>
    <w:p w:rsidR="00EC57D1" w:rsidRDefault="00EC57D1" w:rsidP="00EC57D1">
      <w:pPr>
        <w:pStyle w:val="SNnaloga9"/>
      </w:pPr>
      <w:r>
        <w:t xml:space="preserve">Ana ima v peresnici </w:t>
      </w:r>
      <w:r>
        <w:rPr>
          <w:position w:val="-4"/>
        </w:rPr>
        <w:object w:dxaOrig="300" w:dyaOrig="255">
          <v:shape id="_x0000_i1076" type="#_x0000_t75" style="width:15pt;height:12.75pt" o:ole="">
            <v:imagedata r:id="rId102" o:title=""/>
          </v:shape>
          <o:OLEObject Type="Embed" ProgID="Equation.DSMT4" ShapeID="_x0000_i1076" DrawAspect="Content" ObjectID="_1585417313" r:id="rId103"/>
        </w:object>
      </w:r>
      <w:r>
        <w:t xml:space="preserve"> barvic naslednjih barv: modre, rdeče, zelene in rumene. Na slepo izbere eno od barvic. Verjetnost, da bo izbrala modro, je </w:t>
      </w:r>
      <w:r>
        <w:rPr>
          <w:position w:val="-20"/>
        </w:rPr>
        <w:object w:dxaOrig="225" w:dyaOrig="525">
          <v:shape id="_x0000_i1077" type="#_x0000_t75" style="width:11.25pt;height:26.25pt" o:ole="">
            <v:imagedata r:id="rId104" o:title=""/>
          </v:shape>
          <o:OLEObject Type="Embed" ProgID="Equation.DSMT4" ShapeID="_x0000_i1077" DrawAspect="Content" ObjectID="_1585417314" r:id="rId105"/>
        </w:object>
      </w:r>
      <w:r>
        <w:t>.</w:t>
      </w:r>
      <w:r w:rsidRPr="00E76AAF">
        <w:t xml:space="preserve"> </w:t>
      </w:r>
      <w:r>
        <w:t xml:space="preserve">Verjetnost, da bo izbrala rdečo, </w:t>
      </w:r>
      <w:r>
        <w:br/>
        <w:t xml:space="preserve">je </w:t>
      </w:r>
      <w:r>
        <w:rPr>
          <w:position w:val="-20"/>
        </w:rPr>
        <w:object w:dxaOrig="225" w:dyaOrig="525">
          <v:shape id="_x0000_i1078" type="#_x0000_t75" style="width:11.25pt;height:26.25pt" o:ole="">
            <v:imagedata r:id="rId106" o:title=""/>
          </v:shape>
          <o:OLEObject Type="Embed" ProgID="Equation.DSMT4" ShapeID="_x0000_i1078" DrawAspect="Content" ObjectID="_1585417315" r:id="rId107"/>
        </w:object>
      </w:r>
      <w:r>
        <w:t>. Rumena barvica je samo ena.</w:t>
      </w:r>
    </w:p>
    <w:p w:rsidR="00EC57D1" w:rsidRDefault="00EC57D1" w:rsidP="00EC57D1">
      <w:pPr>
        <w:pStyle w:val="Normal10"/>
      </w:pPr>
    </w:p>
    <w:p w:rsidR="00EC57D1" w:rsidRDefault="00EC57D1" w:rsidP="00EC57D1">
      <w:pPr>
        <w:pStyle w:val="SNvprasanje8"/>
        <w:spacing w:before="0"/>
      </w:pPr>
      <w:r>
        <w:t>a)</w:t>
      </w:r>
      <w:r>
        <w:tab/>
        <w:t>Koliko modrih barvic je v peresnici?</w:t>
      </w:r>
    </w:p>
    <w:p w:rsidR="00EC57D1" w:rsidRDefault="00EC57D1" w:rsidP="00EC57D1">
      <w:pPr>
        <w:pStyle w:val="SNvprasanje8"/>
      </w:pPr>
      <w:r>
        <w:t>b)</w:t>
      </w:r>
      <w:r>
        <w:tab/>
        <w:t xml:space="preserve">Koliko je rdečih barvic? </w:t>
      </w:r>
    </w:p>
    <w:p w:rsidR="00EC57D1" w:rsidRDefault="00EC57D1" w:rsidP="00EC57D1">
      <w:pPr>
        <w:pStyle w:val="SNvprasanje8"/>
      </w:pPr>
      <w:r>
        <w:t>c)</w:t>
      </w:r>
      <w:r>
        <w:tab/>
        <w:t>Kolikšna je verjetnost, da izbere rumeno barvico?</w:t>
      </w:r>
    </w:p>
    <w:p w:rsidR="00EC57D1" w:rsidRDefault="00EC57D1" w:rsidP="00EC57D1">
      <w:pPr>
        <w:pStyle w:val="SNvprasanje8"/>
      </w:pPr>
      <w:r>
        <w:t>d)</w:t>
      </w:r>
      <w:r>
        <w:tab/>
        <w:t>Koliko je zelenih barvic?</w:t>
      </w:r>
    </w:p>
    <w:p w:rsidR="00EC57D1" w:rsidRDefault="00EC57D1" w:rsidP="00EC57D1">
      <w:pPr>
        <w:pStyle w:val="9Vpraanje"/>
      </w:pPr>
    </w:p>
    <w:p w:rsidR="00EC57D1" w:rsidRDefault="00EC57D1" w:rsidP="00EC57D1">
      <w:pPr>
        <w:pStyle w:val="Normal11"/>
      </w:pPr>
      <w:bookmarkStart w:id="0" w:name="_GoBack"/>
      <w:bookmarkEnd w:id="0"/>
    </w:p>
    <w:p w:rsidR="00EC57D1" w:rsidRDefault="00EC57D1" w:rsidP="00EC57D1">
      <w:pPr>
        <w:pStyle w:val="naloga9"/>
        <w:spacing w:before="0"/>
      </w:pPr>
      <w:r>
        <w:lastRenderedPageBreak/>
        <w:t>12</w:t>
      </w:r>
      <w:r w:rsidRPr="001A43FF">
        <w:t xml:space="preserve">. naloga </w:t>
      </w:r>
    </w:p>
    <w:p w:rsidR="00EC57D1" w:rsidRPr="00C57FC0" w:rsidRDefault="00EC57D1" w:rsidP="00C57FC0">
      <w:pPr>
        <w:pStyle w:val="9Vpraanje"/>
        <w:ind w:left="0" w:firstLine="0"/>
        <w:rPr>
          <w:rFonts w:ascii="Times New Roman" w:hAnsi="Times New Roman"/>
          <w:bCs/>
          <w:iCs/>
          <w:sz w:val="24"/>
          <w:szCs w:val="24"/>
        </w:rPr>
      </w:pPr>
      <w:r w:rsidRPr="00EC57D1">
        <w:rPr>
          <w:rFonts w:ascii="Times New Roman" w:hAnsi="Times New Roman"/>
          <w:sz w:val="24"/>
          <w:szCs w:val="24"/>
        </w:rPr>
        <w:t>Matej bo zakotalil kroglico tako, da se bo ustavila na osenčeni plošči, prikazani na sliki spodaj. Dolžina osenčene plošče je 60 cm.</w:t>
      </w:r>
      <w:r w:rsidRPr="00EC57D1">
        <w:rPr>
          <w:rFonts w:ascii="Times New Roman" w:hAnsi="Times New Roman"/>
          <w:sz w:val="24"/>
          <w:szCs w:val="24"/>
        </w:rPr>
        <w:br/>
        <w:t>Če se kroglica ustavi na črti med posameznima področjema, mora Matej poskus ponoviti.</w:t>
      </w:r>
    </w:p>
    <w:p w:rsidR="00EC57D1" w:rsidRPr="00EC57D1" w:rsidRDefault="00EC57D1" w:rsidP="00EC57D1">
      <w:pPr>
        <w:pStyle w:val="Normal11"/>
        <w:jc w:val="center"/>
        <w:rPr>
          <w:rFonts w:ascii="Times New Roman" w:hAnsi="Times New Roman"/>
        </w:rPr>
      </w:pPr>
      <w:r w:rsidRPr="00EC57D1">
        <w:rPr>
          <w:rFonts w:ascii="Times New Roman" w:hAnsi="Times New Roman"/>
        </w:rPr>
        <w:object w:dxaOrig="4605" w:dyaOrig="4605">
          <v:shape id="_x0000_i1079" type="#_x0000_t75" style="width:230.25pt;height:230.25pt" o:ole="">
            <v:imagedata r:id="rId108" o:title=""/>
          </v:shape>
          <o:OLEObject Type="Embed" ProgID="Visio.Drawing.11" ShapeID="_x0000_i1079" DrawAspect="Content" ObjectID="_1585417316" r:id="rId109"/>
        </w:object>
      </w:r>
    </w:p>
    <w:p w:rsidR="00EC57D1" w:rsidRPr="00EC57D1" w:rsidRDefault="00EC57D1" w:rsidP="00EC57D1">
      <w:pPr>
        <w:pStyle w:val="Normal11"/>
        <w:spacing w:line="360" w:lineRule="auto"/>
        <w:jc w:val="center"/>
        <w:rPr>
          <w:rFonts w:ascii="Times New Roman" w:hAnsi="Times New Roman"/>
        </w:rPr>
      </w:pPr>
    </w:p>
    <w:p w:rsidR="00EC57D1" w:rsidRPr="00EC57D1" w:rsidRDefault="00EC57D1" w:rsidP="00C57FC0">
      <w:pPr>
        <w:pStyle w:val="9Izbirnenaloge"/>
        <w:rPr>
          <w:rFonts w:ascii="Times New Roman" w:hAnsi="Times New Roman"/>
          <w:sz w:val="24"/>
          <w:szCs w:val="24"/>
        </w:rPr>
      </w:pPr>
      <w:r w:rsidRPr="00EC57D1">
        <w:rPr>
          <w:rFonts w:ascii="Times New Roman" w:hAnsi="Times New Roman"/>
          <w:sz w:val="24"/>
          <w:szCs w:val="24"/>
        </w:rPr>
        <w:t>a)</w:t>
      </w:r>
      <w:r w:rsidRPr="00EC57D1">
        <w:rPr>
          <w:rFonts w:ascii="Times New Roman" w:hAnsi="Times New Roman"/>
          <w:sz w:val="24"/>
          <w:szCs w:val="24"/>
        </w:rPr>
        <w:tab/>
        <w:t>Ugotovi, s kolikšno verjetnostjo bo Matej zadel posamezno področje na osenčeni plošči, in izpolni preglednico.</w:t>
      </w:r>
    </w:p>
    <w:tbl>
      <w:tblPr>
        <w:tblW w:w="8217" w:type="dxa"/>
        <w:tblInd w:w="96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top w:w="57" w:type="dxa"/>
          <w:bottom w:w="57" w:type="dxa"/>
        </w:tblCellMar>
        <w:tblLook w:val="01E0" w:firstRow="1" w:lastRow="1" w:firstColumn="1" w:lastColumn="1" w:noHBand="0" w:noVBand="0"/>
      </w:tblPr>
      <w:tblGrid>
        <w:gridCol w:w="1372"/>
        <w:gridCol w:w="1711"/>
        <w:gridCol w:w="1711"/>
        <w:gridCol w:w="1711"/>
        <w:gridCol w:w="1712"/>
      </w:tblGrid>
      <w:tr w:rsidR="00F04E52" w:rsidRPr="00EC57D1" w:rsidTr="00EC57D1">
        <w:tc>
          <w:tcPr>
            <w:tcW w:w="1372" w:type="dxa"/>
            <w:tcBorders>
              <w:top w:val="single" w:sz="2" w:space="0" w:color="auto"/>
              <w:left w:val="single" w:sz="2" w:space="0" w:color="auto"/>
              <w:bottom w:val="single" w:sz="8" w:space="0" w:color="auto"/>
              <w:right w:val="single" w:sz="2" w:space="0" w:color="auto"/>
              <w:tl2br w:val="nil"/>
              <w:tr2bl w:val="nil"/>
            </w:tcBorders>
            <w:shd w:val="clear" w:color="auto" w:fill="auto"/>
            <w:vAlign w:val="center"/>
          </w:tcPr>
          <w:p w:rsidR="00EC57D1" w:rsidRPr="00EC57D1" w:rsidRDefault="00EC57D1" w:rsidP="00EC57D1">
            <w:pPr>
              <w:pStyle w:val="Normal11"/>
              <w:rPr>
                <w:rFonts w:ascii="Times New Roman" w:hAnsi="Times New Roman"/>
                <w:sz w:val="24"/>
                <w:szCs w:val="24"/>
              </w:rPr>
            </w:pPr>
            <w:r w:rsidRPr="00EC57D1">
              <w:rPr>
                <w:rFonts w:ascii="Times New Roman" w:hAnsi="Times New Roman"/>
                <w:sz w:val="24"/>
                <w:szCs w:val="24"/>
              </w:rPr>
              <w:t xml:space="preserve">Področje </w:t>
            </w:r>
          </w:p>
        </w:tc>
        <w:tc>
          <w:tcPr>
            <w:tcW w:w="1711" w:type="dxa"/>
            <w:tcBorders>
              <w:top w:val="single" w:sz="2" w:space="0" w:color="auto"/>
              <w:left w:val="single" w:sz="2" w:space="0" w:color="auto"/>
              <w:bottom w:val="single" w:sz="8" w:space="0" w:color="auto"/>
              <w:right w:val="single" w:sz="2" w:space="0" w:color="auto"/>
              <w:tl2br w:val="nil"/>
              <w:tr2bl w:val="nil"/>
            </w:tcBorders>
            <w:shd w:val="clear" w:color="auto" w:fill="auto"/>
            <w:vAlign w:val="center"/>
          </w:tcPr>
          <w:p w:rsidR="00EC57D1" w:rsidRPr="00EC57D1" w:rsidRDefault="00EC57D1" w:rsidP="00EC57D1">
            <w:pPr>
              <w:pStyle w:val="Normal1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C57D1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1711" w:type="dxa"/>
            <w:tcBorders>
              <w:top w:val="single" w:sz="2" w:space="0" w:color="auto"/>
              <w:left w:val="single" w:sz="2" w:space="0" w:color="auto"/>
              <w:bottom w:val="single" w:sz="8" w:space="0" w:color="auto"/>
              <w:right w:val="single" w:sz="2" w:space="0" w:color="auto"/>
              <w:tl2br w:val="nil"/>
              <w:tr2bl w:val="nil"/>
            </w:tcBorders>
            <w:shd w:val="clear" w:color="auto" w:fill="auto"/>
            <w:vAlign w:val="center"/>
          </w:tcPr>
          <w:p w:rsidR="00EC57D1" w:rsidRPr="00EC57D1" w:rsidRDefault="00EC57D1" w:rsidP="00EC57D1">
            <w:pPr>
              <w:pStyle w:val="Normal1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C57D1">
              <w:rPr>
                <w:rFonts w:ascii="Times New Roman" w:hAnsi="Times New Roman"/>
                <w:sz w:val="24"/>
                <w:szCs w:val="24"/>
              </w:rPr>
              <w:t>B</w:t>
            </w:r>
          </w:p>
        </w:tc>
        <w:tc>
          <w:tcPr>
            <w:tcW w:w="1711" w:type="dxa"/>
            <w:tcBorders>
              <w:top w:val="single" w:sz="2" w:space="0" w:color="auto"/>
              <w:left w:val="single" w:sz="2" w:space="0" w:color="auto"/>
              <w:bottom w:val="single" w:sz="8" w:space="0" w:color="auto"/>
              <w:right w:val="single" w:sz="2" w:space="0" w:color="auto"/>
              <w:tl2br w:val="nil"/>
              <w:tr2bl w:val="nil"/>
            </w:tcBorders>
            <w:shd w:val="clear" w:color="auto" w:fill="auto"/>
            <w:vAlign w:val="center"/>
          </w:tcPr>
          <w:p w:rsidR="00EC57D1" w:rsidRPr="00EC57D1" w:rsidRDefault="00EC57D1" w:rsidP="00EC57D1">
            <w:pPr>
              <w:pStyle w:val="Normal1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C57D1">
              <w:rPr>
                <w:rFonts w:ascii="Times New Roman" w:hAnsi="Times New Roman"/>
                <w:sz w:val="24"/>
                <w:szCs w:val="24"/>
              </w:rPr>
              <w:t>C</w:t>
            </w:r>
          </w:p>
        </w:tc>
        <w:tc>
          <w:tcPr>
            <w:tcW w:w="1712" w:type="dxa"/>
            <w:tcBorders>
              <w:top w:val="single" w:sz="2" w:space="0" w:color="auto"/>
              <w:left w:val="single" w:sz="2" w:space="0" w:color="auto"/>
              <w:bottom w:val="single" w:sz="8" w:space="0" w:color="auto"/>
              <w:right w:val="single" w:sz="2" w:space="0" w:color="auto"/>
              <w:tl2br w:val="nil"/>
              <w:tr2bl w:val="nil"/>
            </w:tcBorders>
            <w:shd w:val="clear" w:color="auto" w:fill="auto"/>
            <w:vAlign w:val="center"/>
          </w:tcPr>
          <w:p w:rsidR="00EC57D1" w:rsidRPr="00EC57D1" w:rsidRDefault="00EC57D1" w:rsidP="00EC57D1">
            <w:pPr>
              <w:pStyle w:val="Normal1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C57D1">
              <w:rPr>
                <w:rFonts w:ascii="Times New Roman" w:hAnsi="Times New Roman"/>
                <w:sz w:val="24"/>
                <w:szCs w:val="24"/>
              </w:rPr>
              <w:t>D</w:t>
            </w:r>
          </w:p>
        </w:tc>
      </w:tr>
      <w:tr w:rsidR="00F04E52" w:rsidRPr="00EC57D1" w:rsidTr="00EC57D1">
        <w:tc>
          <w:tcPr>
            <w:tcW w:w="1372" w:type="dxa"/>
            <w:shd w:val="clear" w:color="auto" w:fill="auto"/>
            <w:vAlign w:val="center"/>
          </w:tcPr>
          <w:p w:rsidR="00EC57D1" w:rsidRPr="00EC57D1" w:rsidRDefault="00EC57D1" w:rsidP="00EC57D1">
            <w:pPr>
              <w:pStyle w:val="Normal11"/>
              <w:rPr>
                <w:rFonts w:ascii="Times New Roman" w:hAnsi="Times New Roman"/>
                <w:sz w:val="24"/>
                <w:szCs w:val="24"/>
              </w:rPr>
            </w:pPr>
            <w:r w:rsidRPr="00EC57D1">
              <w:rPr>
                <w:rFonts w:ascii="Times New Roman" w:hAnsi="Times New Roman"/>
                <w:sz w:val="24"/>
                <w:szCs w:val="24"/>
              </w:rPr>
              <w:t>Verjetnost zadetka</w:t>
            </w:r>
          </w:p>
        </w:tc>
        <w:tc>
          <w:tcPr>
            <w:tcW w:w="1711" w:type="dxa"/>
            <w:shd w:val="clear" w:color="auto" w:fill="auto"/>
            <w:vAlign w:val="center"/>
          </w:tcPr>
          <w:p w:rsidR="00EC57D1" w:rsidRPr="00EC57D1" w:rsidRDefault="00EC57D1" w:rsidP="00EC57D1">
            <w:pPr>
              <w:pStyle w:val="Normal1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11" w:type="dxa"/>
            <w:shd w:val="clear" w:color="auto" w:fill="auto"/>
            <w:vAlign w:val="center"/>
          </w:tcPr>
          <w:p w:rsidR="00EC57D1" w:rsidRPr="00EC57D1" w:rsidRDefault="00EC57D1" w:rsidP="00EC57D1">
            <w:pPr>
              <w:pStyle w:val="Normal1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11" w:type="dxa"/>
            <w:shd w:val="clear" w:color="auto" w:fill="auto"/>
            <w:vAlign w:val="center"/>
          </w:tcPr>
          <w:p w:rsidR="00EC57D1" w:rsidRPr="00EC57D1" w:rsidRDefault="00EC57D1" w:rsidP="00EC57D1">
            <w:pPr>
              <w:pStyle w:val="Normal1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12" w:type="dxa"/>
            <w:shd w:val="clear" w:color="auto" w:fill="auto"/>
            <w:vAlign w:val="center"/>
          </w:tcPr>
          <w:p w:rsidR="00EC57D1" w:rsidRPr="00EC57D1" w:rsidRDefault="00EC57D1" w:rsidP="00EC57D1">
            <w:pPr>
              <w:pStyle w:val="Normal11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EC57D1" w:rsidRPr="00EC57D1" w:rsidRDefault="00EC57D1" w:rsidP="00EC57D1">
      <w:pPr>
        <w:pStyle w:val="Normal11"/>
        <w:rPr>
          <w:rFonts w:ascii="Times New Roman" w:hAnsi="Times New Roman"/>
          <w:sz w:val="24"/>
          <w:szCs w:val="24"/>
        </w:rPr>
      </w:pPr>
    </w:p>
    <w:p w:rsidR="00EC57D1" w:rsidRDefault="00EC57D1" w:rsidP="00EC57D1">
      <w:pPr>
        <w:pStyle w:val="9Izbirnenaloge"/>
        <w:rPr>
          <w:rFonts w:ascii="Times New Roman" w:hAnsi="Times New Roman"/>
          <w:sz w:val="24"/>
          <w:szCs w:val="24"/>
        </w:rPr>
      </w:pPr>
      <w:r w:rsidRPr="00EC57D1">
        <w:rPr>
          <w:rFonts w:ascii="Times New Roman" w:hAnsi="Times New Roman"/>
          <w:sz w:val="24"/>
          <w:szCs w:val="24"/>
        </w:rPr>
        <w:t>b)</w:t>
      </w:r>
      <w:r w:rsidRPr="00EC57D1">
        <w:rPr>
          <w:rFonts w:ascii="Times New Roman" w:hAnsi="Times New Roman"/>
          <w:sz w:val="24"/>
          <w:szCs w:val="24"/>
        </w:rPr>
        <w:tab/>
        <w:t>Izračunaj ploščino področja A.</w:t>
      </w:r>
    </w:p>
    <w:p w:rsidR="00EC57D1" w:rsidRPr="00EC57D1" w:rsidRDefault="00EC57D1" w:rsidP="00EC57D1">
      <w:pPr>
        <w:pStyle w:val="9Izbirnenaloge"/>
        <w:rPr>
          <w:rFonts w:ascii="Times New Roman" w:hAnsi="Times New Roman"/>
          <w:sz w:val="24"/>
          <w:szCs w:val="24"/>
        </w:rPr>
      </w:pPr>
    </w:p>
    <w:p w:rsidR="00F04E52" w:rsidRPr="00C57FC0" w:rsidRDefault="00C57FC0" w:rsidP="00C57FC0">
      <w:pPr>
        <w:pStyle w:val="naloga9"/>
        <w:spacing w:before="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4384" behindDoc="0" locked="0" layoutInCell="1" allowOverlap="1">
                <wp:simplePos x="0" y="0"/>
                <wp:positionH relativeFrom="column">
                  <wp:posOffset>3940810</wp:posOffset>
                </wp:positionH>
                <wp:positionV relativeFrom="paragraph">
                  <wp:posOffset>185420</wp:posOffset>
                </wp:positionV>
                <wp:extent cx="2606675" cy="2752725"/>
                <wp:effectExtent l="11430" t="9525" r="10795" b="9525"/>
                <wp:wrapSquare wrapText="bothSides"/>
                <wp:docPr id="2" name="Polje z besedilom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06675" cy="27527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7FC0" w:rsidRDefault="00C57FC0" w:rsidP="00C57FC0">
                            <w:pPr>
                              <w:pStyle w:val="9Izbirnenaloge0"/>
                              <w:ind w:left="284" w:hanging="284"/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</w:pPr>
                            <w:r w:rsidRPr="00EC57D1"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>a)</w:t>
                            </w:r>
                            <w:r w:rsidRPr="00EC57D1"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ab/>
                              <w:t>Kolikšna je verjetnost, da je izvlečeno okroglo telo?</w:t>
                            </w:r>
                          </w:p>
                          <w:p w:rsidR="00C57FC0" w:rsidRPr="00EC57D1" w:rsidRDefault="00C57FC0" w:rsidP="00C57FC0">
                            <w:pPr>
                              <w:pStyle w:val="9Izbirnenaloge0"/>
                              <w:ind w:left="284" w:hanging="284"/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</w:pPr>
                          </w:p>
                          <w:p w:rsidR="00C57FC0" w:rsidRDefault="00C57FC0">
                            <w:r>
                              <w:t xml:space="preserve">b) </w:t>
                            </w:r>
                            <w:r w:rsidRPr="00EC57D1">
                              <w:t>Kolikšna je verjetnost, da je izvlečeno telo prizma?</w:t>
                            </w:r>
                            <w:r w:rsidRPr="00C57FC0">
                              <w:t xml:space="preserve"> </w:t>
                            </w:r>
                          </w:p>
                          <w:p w:rsidR="00C57FC0" w:rsidRDefault="00C57FC0"/>
                          <w:p w:rsidR="00C57FC0" w:rsidRDefault="00C57FC0"/>
                          <w:p w:rsidR="00C57FC0" w:rsidRDefault="00C57FC0"/>
                          <w:p w:rsidR="00C57FC0" w:rsidRDefault="00C57FC0">
                            <w:r>
                              <w:t xml:space="preserve">c) </w:t>
                            </w:r>
                            <w:r w:rsidRPr="00EC57D1">
                              <w:t>Kolikšna je verjetnost, da ima izvlečeno telo natanko tri robove?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margin-left:310.3pt;margin-top:14.6pt;width:205.25pt;height:216.75pt;z-index:251664384;visibility:visible;mso-wrap-style:square;mso-width-percent:40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">
                <v:textbox>
                  <w:txbxContent>
                    <w:p w:rsidR="00C57FC0" w:rsidRDefault="00C57FC0" w:rsidP="00C57FC0">
                      <w:pPr>
                        <w:pStyle w:val="9Izbirnenaloge0"/>
                        <w:ind w:left="284" w:hanging="284"/>
                        <w:rPr>
                          <w:rFonts w:ascii="Times New Roman" w:hAnsi="Times New Roman"/>
                          <w:sz w:val="24"/>
                          <w:szCs w:val="24"/>
                        </w:rPr>
                      </w:pPr>
                      <w:r w:rsidRPr="00EC57D1">
                        <w:rPr>
                          <w:rFonts w:ascii="Times New Roman" w:hAnsi="Times New Roman"/>
                          <w:sz w:val="24"/>
                          <w:szCs w:val="24"/>
                        </w:rPr>
                        <w:t>a)</w:t>
                      </w:r>
                      <w:r w:rsidRPr="00EC57D1">
                        <w:rPr>
                          <w:rFonts w:ascii="Times New Roman" w:hAnsi="Times New Roman"/>
                          <w:sz w:val="24"/>
                          <w:szCs w:val="24"/>
                        </w:rPr>
                        <w:tab/>
                        <w:t>Kolikšna je verjetnost, da je izvlečeno okroglo telo?</w:t>
                      </w:r>
                    </w:p>
                    <w:p w:rsidR="00C57FC0" w:rsidRPr="00EC57D1" w:rsidRDefault="00C57FC0" w:rsidP="00C57FC0">
                      <w:pPr>
                        <w:pStyle w:val="9Izbirnenaloge0"/>
                        <w:ind w:left="284" w:hanging="284"/>
                        <w:rPr>
                          <w:rFonts w:ascii="Times New Roman" w:hAnsi="Times New Roman"/>
                          <w:sz w:val="24"/>
                          <w:szCs w:val="24"/>
                        </w:rPr>
                      </w:pPr>
                    </w:p>
                    <w:p w:rsidR="00C57FC0" w:rsidRDefault="00C57FC0">
                      <w:r>
                        <w:t xml:space="preserve">b) </w:t>
                      </w:r>
                      <w:r w:rsidRPr="00EC57D1">
                        <w:t>Kolikšna je verjetnost, da je izvlečeno telo prizma?</w:t>
                      </w:r>
                      <w:r w:rsidRPr="00C57FC0">
                        <w:t xml:space="preserve"> </w:t>
                      </w:r>
                    </w:p>
                    <w:p w:rsidR="00C57FC0" w:rsidRDefault="00C57FC0"/>
                    <w:p w:rsidR="00C57FC0" w:rsidRDefault="00C57FC0"/>
                    <w:p w:rsidR="00C57FC0" w:rsidRDefault="00C57FC0"/>
                    <w:p w:rsidR="00C57FC0" w:rsidRDefault="00C57FC0">
                      <w:r>
                        <w:t xml:space="preserve">c) </w:t>
                      </w:r>
                      <w:r w:rsidRPr="00EC57D1">
                        <w:t>Kolikšna je verjetnost, da ima izvlečeno telo natanko tri robove?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EC57D1" w:rsidRPr="00EC57D1">
        <w:rPr>
          <w:szCs w:val="24"/>
        </w:rPr>
        <w:tab/>
      </w:r>
      <w:r w:rsidR="00EC57D1">
        <w:t>13</w:t>
      </w:r>
      <w:r w:rsidR="00EC57D1" w:rsidRPr="001A43FF">
        <w:t xml:space="preserve">. naloga </w:t>
      </w:r>
      <w:r>
        <w:t xml:space="preserve">: </w:t>
      </w:r>
      <w:r w:rsidR="00EC57D1" w:rsidRPr="00EC57D1">
        <w:rPr>
          <w:szCs w:val="24"/>
        </w:rPr>
        <w:t>Narisani so modeli geometrijskih teles.</w:t>
      </w:r>
    </w:p>
    <w:p w:rsidR="00EC57D1" w:rsidRDefault="00EC57D1" w:rsidP="00EC57D1">
      <w:pPr>
        <w:pStyle w:val="9Slike"/>
        <w:rPr>
          <w:rFonts w:ascii="Times New Roman" w:hAnsi="Times New Roman"/>
          <w:sz w:val="24"/>
          <w:szCs w:val="24"/>
        </w:rPr>
      </w:pPr>
      <w:r w:rsidRPr="00EC57D1"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3285490" cy="2487930"/>
            <wp:effectExtent l="0" t="0" r="0" b="7620"/>
            <wp:docPr id="1885723113" name="Slika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lika 1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5490" cy="2487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7FC0" w:rsidRPr="00EC57D1" w:rsidRDefault="00C57FC0" w:rsidP="00EC57D1">
      <w:pPr>
        <w:pStyle w:val="9Slike"/>
        <w:rPr>
          <w:rFonts w:ascii="Times New Roman" w:hAnsi="Times New Roman"/>
          <w:sz w:val="24"/>
          <w:szCs w:val="24"/>
        </w:rPr>
      </w:pPr>
    </w:p>
    <w:p w:rsidR="00EC57D1" w:rsidRPr="00EC57D1" w:rsidRDefault="00EC57D1" w:rsidP="00C57FC0">
      <w:pPr>
        <w:pStyle w:val="9Vpraanje0"/>
        <w:rPr>
          <w:rFonts w:ascii="Times New Roman" w:hAnsi="Times New Roman"/>
          <w:sz w:val="24"/>
          <w:szCs w:val="24"/>
        </w:rPr>
      </w:pPr>
      <w:r w:rsidRPr="00EC57D1">
        <w:rPr>
          <w:rFonts w:ascii="Times New Roman" w:hAnsi="Times New Roman"/>
          <w:sz w:val="24"/>
          <w:szCs w:val="24"/>
        </w:rPr>
        <w:tab/>
        <w:t>Modele geometrijskih teles postavimo v neprosojno vrečko in naključno izvlečemo eno.</w:t>
      </w:r>
    </w:p>
    <w:p w:rsidR="00EC57D1" w:rsidRPr="00EC57D1" w:rsidRDefault="00EC57D1" w:rsidP="00EC57D1">
      <w:pPr>
        <w:pStyle w:val="Normal12"/>
        <w:spacing w:line="360" w:lineRule="auto"/>
        <w:rPr>
          <w:rFonts w:ascii="Times New Roman" w:hAnsi="Times New Roman"/>
          <w:sz w:val="24"/>
          <w:szCs w:val="24"/>
        </w:rPr>
      </w:pPr>
    </w:p>
    <w:p w:rsidR="00EC57D1" w:rsidRPr="00C71166" w:rsidRDefault="00EC57D1" w:rsidP="00EC57D1">
      <w:pPr>
        <w:pStyle w:val="Normal12"/>
      </w:pPr>
    </w:p>
    <w:p w:rsidR="00EC57D1" w:rsidRPr="00834094" w:rsidRDefault="00EC57D1" w:rsidP="00EC57D1">
      <w:pPr>
        <w:pStyle w:val="naloga10"/>
        <w:spacing w:before="0"/>
        <w:rPr>
          <w:szCs w:val="24"/>
        </w:rPr>
      </w:pPr>
      <w:r w:rsidRPr="00834094">
        <w:rPr>
          <w:rFonts w:ascii="Arial" w:eastAsia="Arial" w:hAnsi="Arial" w:cs="Arial"/>
          <w:b w:val="0"/>
          <w:i w:val="0"/>
          <w:szCs w:val="24"/>
        </w:rPr>
        <w:lastRenderedPageBreak/>
        <w:t>Rešitev</w:t>
      </w:r>
      <w:r w:rsidRPr="00834094">
        <w:rPr>
          <w:rFonts w:ascii="Arial" w:eastAsia="Arial" w:hAnsi="Arial" w:cs="Arial"/>
          <w:b w:val="0"/>
          <w:i w:val="0"/>
          <w:szCs w:val="24"/>
        </w:rPr>
        <w:br/>
      </w:r>
      <w:r w:rsidRPr="00834094">
        <w:rPr>
          <w:szCs w:val="24"/>
        </w:rPr>
        <w:t>1. naloga</w:t>
      </w:r>
    </w:p>
    <w:p w:rsidR="00EC57D1" w:rsidRPr="00834094" w:rsidRDefault="00EC57D1" w:rsidP="00EC57D1">
      <w:pPr>
        <w:pStyle w:val="Normal13"/>
        <w:jc w:val="right"/>
        <w:rPr>
          <w:rFonts w:ascii="Times New Roman" w:hAnsi="Times New Roman"/>
          <w:b/>
          <w:sz w:val="24"/>
          <w:szCs w:val="24"/>
        </w:rPr>
      </w:pPr>
      <w:r w:rsidRPr="00834094">
        <w:rPr>
          <w:rFonts w:ascii="Times New Roman" w:hAnsi="Times New Roman"/>
          <w:b/>
          <w:sz w:val="24"/>
          <w:szCs w:val="24"/>
        </w:rPr>
        <w:t>Skupaj 3 točke</w:t>
      </w:r>
    </w:p>
    <w:p w:rsidR="00EC57D1" w:rsidRPr="00834094" w:rsidRDefault="00EC57D1" w:rsidP="00EC57D1">
      <w:pPr>
        <w:pStyle w:val="odgovori"/>
        <w:rPr>
          <w:szCs w:val="24"/>
        </w:rPr>
      </w:pPr>
      <w:r w:rsidRPr="00834094">
        <w:rPr>
          <w:szCs w:val="24"/>
        </w:rPr>
        <w:t>a)</w:t>
      </w:r>
    </w:p>
    <w:p w:rsidR="00EC57D1" w:rsidRPr="00834094" w:rsidRDefault="00EC57D1" w:rsidP="00EC57D1">
      <w:pPr>
        <w:pStyle w:val="odgovori"/>
        <w:rPr>
          <w:szCs w:val="24"/>
        </w:rPr>
      </w:pPr>
      <w:r w:rsidRPr="00834094">
        <w:rPr>
          <w:b/>
          <w:szCs w:val="24"/>
        </w:rPr>
        <w:t>1.1</w:t>
      </w:r>
      <w:r w:rsidRPr="00834094">
        <w:rPr>
          <w:szCs w:val="24"/>
        </w:rPr>
        <w:tab/>
      </w:r>
      <w:r>
        <w:rPr>
          <w:position w:val="-4"/>
          <w:szCs w:val="24"/>
        </w:rPr>
        <w:object w:dxaOrig="315" w:dyaOrig="255">
          <v:shape id="_x0000_i1080" type="#_x0000_t75" style="width:15.75pt;height:12.75pt" o:ole="">
            <v:imagedata r:id="rId111" o:title=""/>
          </v:shape>
          <o:OLEObject Type="Embed" ProgID="Equation.DSMT4" ShapeID="_x0000_i1080" DrawAspect="Content" ObjectID="_1585417317" r:id="rId112"/>
        </w:object>
      </w:r>
      <w:r w:rsidRPr="00834094">
        <w:rPr>
          <w:szCs w:val="24"/>
        </w:rPr>
        <w:t xml:space="preserve"> </w:t>
      </w:r>
      <w:r w:rsidRPr="00834094">
        <w:rPr>
          <w:szCs w:val="24"/>
        </w:rPr>
        <w:tab/>
        <w:t xml:space="preserve"> 1 točka</w:t>
      </w:r>
    </w:p>
    <w:p w:rsidR="00EC57D1" w:rsidRPr="00834094" w:rsidRDefault="00EC57D1" w:rsidP="00EC57D1">
      <w:pPr>
        <w:pStyle w:val="odgovori"/>
        <w:rPr>
          <w:szCs w:val="24"/>
        </w:rPr>
      </w:pPr>
      <w:r w:rsidRPr="00834094">
        <w:rPr>
          <w:szCs w:val="24"/>
        </w:rPr>
        <w:t>b)</w:t>
      </w:r>
    </w:p>
    <w:p w:rsidR="00EC57D1" w:rsidRPr="00834094" w:rsidRDefault="00EC57D1" w:rsidP="00EC57D1">
      <w:pPr>
        <w:pStyle w:val="odgovori"/>
        <w:rPr>
          <w:szCs w:val="24"/>
        </w:rPr>
      </w:pPr>
      <w:r w:rsidRPr="00834094">
        <w:rPr>
          <w:b/>
          <w:szCs w:val="24"/>
        </w:rPr>
        <w:t>1.2</w:t>
      </w:r>
      <w:r w:rsidRPr="00834094">
        <w:rPr>
          <w:szCs w:val="24"/>
        </w:rPr>
        <w:tab/>
      </w:r>
      <w:r>
        <w:rPr>
          <w:position w:val="-6"/>
          <w:szCs w:val="24"/>
        </w:rPr>
        <w:object w:dxaOrig="585" w:dyaOrig="285">
          <v:shape id="_x0000_i1081" type="#_x0000_t75" style="width:29.25pt;height:14.25pt" o:ole="">
            <v:imagedata r:id="rId113" o:title=""/>
          </v:shape>
          <o:OLEObject Type="Embed" ProgID="Equation.DSMT4" ShapeID="_x0000_i1081" DrawAspect="Content" ObjectID="_1585417318" r:id="rId114"/>
        </w:object>
      </w:r>
      <w:r w:rsidRPr="00834094">
        <w:rPr>
          <w:szCs w:val="24"/>
        </w:rPr>
        <w:t xml:space="preserve"> oziroma izračun glede na </w:t>
      </w:r>
      <w:r>
        <w:rPr>
          <w:b/>
          <w:szCs w:val="24"/>
        </w:rPr>
        <w:t>1</w:t>
      </w:r>
      <w:r w:rsidRPr="00834094">
        <w:rPr>
          <w:b/>
          <w:szCs w:val="24"/>
        </w:rPr>
        <w:t>.1</w:t>
      </w:r>
      <w:r w:rsidRPr="00834094">
        <w:rPr>
          <w:szCs w:val="24"/>
        </w:rPr>
        <w:t xml:space="preserve"> </w:t>
      </w:r>
      <w:r w:rsidRPr="00834094">
        <w:rPr>
          <w:szCs w:val="24"/>
        </w:rPr>
        <w:tab/>
        <w:t xml:space="preserve"> 1 točka</w:t>
      </w:r>
    </w:p>
    <w:p w:rsidR="00EC57D1" w:rsidRPr="00834094" w:rsidRDefault="00EC57D1" w:rsidP="00EC57D1">
      <w:pPr>
        <w:pStyle w:val="odgovori"/>
        <w:rPr>
          <w:szCs w:val="24"/>
        </w:rPr>
      </w:pPr>
      <w:r w:rsidRPr="00834094">
        <w:rPr>
          <w:szCs w:val="24"/>
        </w:rPr>
        <w:t>c)</w:t>
      </w:r>
    </w:p>
    <w:p w:rsidR="00EC57D1" w:rsidRPr="00834094" w:rsidRDefault="00EC57D1" w:rsidP="00EC57D1">
      <w:pPr>
        <w:pStyle w:val="odgovori"/>
        <w:rPr>
          <w:szCs w:val="24"/>
        </w:rPr>
      </w:pPr>
      <w:r w:rsidRPr="00834094">
        <w:rPr>
          <w:b/>
          <w:szCs w:val="24"/>
        </w:rPr>
        <w:t>1.3</w:t>
      </w:r>
      <w:r w:rsidRPr="00834094">
        <w:rPr>
          <w:szCs w:val="24"/>
        </w:rPr>
        <w:tab/>
        <w:t xml:space="preserve">Nemščino </w:t>
      </w:r>
      <w:r w:rsidRPr="00834094">
        <w:rPr>
          <w:szCs w:val="24"/>
        </w:rPr>
        <w:tab/>
        <w:t xml:space="preserve"> 1 točka</w:t>
      </w:r>
    </w:p>
    <w:p w:rsidR="00EC57D1" w:rsidRPr="00834094" w:rsidRDefault="00EC57D1" w:rsidP="00EC57D1">
      <w:pPr>
        <w:pStyle w:val="Normal13"/>
        <w:rPr>
          <w:rFonts w:ascii="Times New Roman" w:hAnsi="Times New Roman"/>
          <w:sz w:val="24"/>
          <w:szCs w:val="24"/>
        </w:rPr>
      </w:pPr>
    </w:p>
    <w:p w:rsidR="00EC57D1" w:rsidRPr="00AC5FD5" w:rsidRDefault="00EC57D1" w:rsidP="00EC57D1">
      <w:pPr>
        <w:pStyle w:val="naloga11"/>
        <w:spacing w:before="0"/>
      </w:pPr>
      <w:r w:rsidRPr="00AC5FD5">
        <w:rPr>
          <w:rFonts w:ascii="Arial" w:eastAsia="Arial" w:hAnsi="Arial" w:cs="Arial"/>
          <w:b w:val="0"/>
          <w:i w:val="0"/>
        </w:rPr>
        <w:t>Rešitev</w:t>
      </w:r>
      <w:r w:rsidRPr="00AC5FD5">
        <w:rPr>
          <w:rFonts w:ascii="Arial" w:eastAsia="Arial" w:hAnsi="Arial" w:cs="Arial"/>
          <w:b w:val="0"/>
          <w:i w:val="0"/>
        </w:rPr>
        <w:br/>
      </w:r>
      <w:r w:rsidRPr="00AC5FD5">
        <w:t>2. naloga</w:t>
      </w:r>
    </w:p>
    <w:p w:rsidR="00EC57D1" w:rsidRPr="00AC5FD5" w:rsidRDefault="00EC57D1" w:rsidP="00EC57D1">
      <w:pPr>
        <w:pStyle w:val="Normal14"/>
        <w:jc w:val="right"/>
        <w:rPr>
          <w:rFonts w:ascii="Times New Roman" w:hAnsi="Times New Roman"/>
          <w:b/>
          <w:bCs/>
        </w:rPr>
      </w:pPr>
      <w:r w:rsidRPr="00AC5FD5">
        <w:rPr>
          <w:rFonts w:ascii="Times New Roman" w:hAnsi="Times New Roman"/>
          <w:b/>
          <w:bCs/>
        </w:rPr>
        <w:t>Skupaj 3 točke</w:t>
      </w:r>
    </w:p>
    <w:p w:rsidR="00EC57D1" w:rsidRPr="00AC5FD5" w:rsidRDefault="00EC57D1" w:rsidP="00EC57D1">
      <w:pPr>
        <w:pStyle w:val="odgovori0"/>
      </w:pPr>
      <w:r w:rsidRPr="00AC5FD5">
        <w:t>a)</w:t>
      </w:r>
    </w:p>
    <w:p w:rsidR="00EC57D1" w:rsidRPr="00AC5FD5" w:rsidRDefault="00EC57D1" w:rsidP="00EC57D1">
      <w:pPr>
        <w:pStyle w:val="odgovori0"/>
      </w:pPr>
      <w:r w:rsidRPr="00AC5FD5">
        <w:rPr>
          <w:b/>
          <w:bCs/>
        </w:rPr>
        <w:t>2.1</w:t>
      </w:r>
      <w:r w:rsidRPr="00AC5FD5">
        <w:tab/>
        <w:t xml:space="preserve">Rešitev: </w:t>
      </w:r>
      <w:r>
        <w:rPr>
          <w:position w:val="-24"/>
        </w:rPr>
        <w:object w:dxaOrig="1005" w:dyaOrig="600">
          <v:shape id="_x0000_i1082" type="#_x0000_t75" style="width:50.25pt;height:30pt" o:ole="">
            <v:imagedata r:id="rId115" o:title=""/>
          </v:shape>
          <o:OLEObject Type="Embed" ProgID="Equation.DSMT4" ShapeID="_x0000_i1082" DrawAspect="Content" ObjectID="_1585417319" r:id="rId116"/>
        </w:object>
      </w:r>
      <w:r w:rsidRPr="00AC5FD5">
        <w:t xml:space="preserve"> </w:t>
      </w:r>
      <w:r w:rsidRPr="00AC5FD5">
        <w:tab/>
        <w:t xml:space="preserve"> 1 točka</w:t>
      </w:r>
    </w:p>
    <w:p w:rsidR="00EC57D1" w:rsidRPr="00AC5FD5" w:rsidRDefault="00EC57D1" w:rsidP="00EC57D1">
      <w:pPr>
        <w:pStyle w:val="odgovori0"/>
      </w:pPr>
      <w:r w:rsidRPr="00AC5FD5">
        <w:t>b)</w:t>
      </w:r>
    </w:p>
    <w:p w:rsidR="00EC57D1" w:rsidRPr="00AC5FD5" w:rsidRDefault="00EC57D1" w:rsidP="00EC57D1">
      <w:pPr>
        <w:pStyle w:val="odgovori0"/>
      </w:pPr>
      <w:r w:rsidRPr="00AC5FD5">
        <w:rPr>
          <w:b/>
          <w:bCs/>
        </w:rPr>
        <w:t>2.2</w:t>
      </w:r>
      <w:r w:rsidRPr="00AC5FD5">
        <w:tab/>
        <w:t xml:space="preserve">Pobarvani šestina in polovica krožnega diagrama </w:t>
      </w:r>
      <w:r w:rsidRPr="00AC5FD5">
        <w:tab/>
        <w:t xml:space="preserve"> 1 točka</w:t>
      </w:r>
    </w:p>
    <w:p w:rsidR="00EC57D1" w:rsidRPr="00AC5FD5" w:rsidRDefault="00EC57D1" w:rsidP="00EC57D1">
      <w:pPr>
        <w:pStyle w:val="odgovori0"/>
      </w:pPr>
      <w:r w:rsidRPr="00AC5FD5">
        <w:t>c)</w:t>
      </w:r>
    </w:p>
    <w:p w:rsidR="00EC57D1" w:rsidRPr="00AC5FD5" w:rsidRDefault="00EC57D1" w:rsidP="00EC57D1">
      <w:pPr>
        <w:pStyle w:val="odgovori0"/>
      </w:pPr>
      <w:r w:rsidRPr="00AC5FD5">
        <w:rPr>
          <w:b/>
          <w:bCs/>
        </w:rPr>
        <w:t>2.3</w:t>
      </w:r>
      <w:r w:rsidRPr="00AC5FD5">
        <w:tab/>
        <w:t xml:space="preserve">Pobarvani dvanajstina in četrtina krožnega diagrama </w:t>
      </w:r>
      <w:r w:rsidRPr="00AC5FD5">
        <w:tab/>
        <w:t xml:space="preserve"> 1 točka</w:t>
      </w:r>
    </w:p>
    <w:p w:rsidR="00EC57D1" w:rsidRPr="00AC5FD5" w:rsidRDefault="00EC57D1" w:rsidP="00EC57D1">
      <w:pPr>
        <w:pStyle w:val="odgovori0"/>
      </w:pPr>
      <w:r w:rsidRPr="00AC5FD5">
        <w:rPr>
          <w:b/>
          <w:bCs/>
        </w:rPr>
        <w:tab/>
      </w:r>
      <w:r w:rsidRPr="00AC5FD5">
        <w:rPr>
          <w:b/>
          <w:bCs/>
        </w:rPr>
        <w:tab/>
      </w:r>
      <w:r w:rsidRPr="00AC5FD5">
        <w:t xml:space="preserve">Reševalec dobi točki </w:t>
      </w:r>
      <w:r w:rsidRPr="00AC5FD5">
        <w:rPr>
          <w:b/>
        </w:rPr>
        <w:t>2.2</w:t>
      </w:r>
      <w:r w:rsidRPr="00AC5FD5">
        <w:t xml:space="preserve"> in </w:t>
      </w:r>
      <w:r w:rsidRPr="00AC5FD5">
        <w:rPr>
          <w:b/>
        </w:rPr>
        <w:t>2.3</w:t>
      </w:r>
      <w:r w:rsidRPr="00AC5FD5">
        <w:t xml:space="preserve"> tudi, če uporabi svojo legendo.</w:t>
      </w:r>
    </w:p>
    <w:p w:rsidR="00EC57D1" w:rsidRPr="00AC5FD5" w:rsidRDefault="00EC57D1" w:rsidP="00EC57D1">
      <w:pPr>
        <w:pStyle w:val="Normal14"/>
        <w:rPr>
          <w:rFonts w:ascii="Times New Roman" w:hAnsi="Times New Roman"/>
        </w:rPr>
      </w:pPr>
    </w:p>
    <w:p w:rsidR="00EC57D1" w:rsidRPr="00A226EE" w:rsidRDefault="00EC57D1" w:rsidP="00EC57D1">
      <w:pPr>
        <w:pStyle w:val="naloga12"/>
      </w:pPr>
      <w:r>
        <w:rPr>
          <w:rFonts w:ascii="Arial" w:eastAsia="Arial" w:hAnsi="Arial" w:cs="Arial"/>
          <w:b w:val="0"/>
          <w:i w:val="0"/>
        </w:rPr>
        <w:t>Rešitev</w:t>
      </w:r>
      <w:r>
        <w:rPr>
          <w:rFonts w:ascii="Arial" w:eastAsia="Arial" w:hAnsi="Arial" w:cs="Arial"/>
          <w:b w:val="0"/>
          <w:i w:val="0"/>
        </w:rPr>
        <w:br/>
      </w:r>
      <w:r>
        <w:t>3</w:t>
      </w:r>
      <w:r w:rsidRPr="00A226EE">
        <w:t>. naloga</w:t>
      </w:r>
    </w:p>
    <w:p w:rsidR="00EC57D1" w:rsidRPr="00A226EE" w:rsidRDefault="00EC57D1" w:rsidP="00EC57D1">
      <w:pPr>
        <w:pStyle w:val="skupaj"/>
      </w:pPr>
      <w:r w:rsidRPr="00A226EE">
        <w:t>Skupaj 5 točk</w:t>
      </w:r>
    </w:p>
    <w:p w:rsidR="00EC57D1" w:rsidRPr="00A226EE" w:rsidRDefault="00EC57D1" w:rsidP="00EC57D1">
      <w:pPr>
        <w:pStyle w:val="odgovori1"/>
      </w:pPr>
      <w:r>
        <w:t>a</w:t>
      </w:r>
      <w:r w:rsidRPr="00A226EE">
        <w:t>)</w:t>
      </w:r>
    </w:p>
    <w:p w:rsidR="00EC57D1" w:rsidRPr="00A226EE" w:rsidRDefault="00EC57D1" w:rsidP="00EC57D1">
      <w:pPr>
        <w:pStyle w:val="odgovori1"/>
      </w:pPr>
      <w:r>
        <w:rPr>
          <w:b/>
        </w:rPr>
        <w:t>3</w:t>
      </w:r>
      <w:r w:rsidRPr="00F769C3">
        <w:rPr>
          <w:b/>
        </w:rPr>
        <w:t>.1</w:t>
      </w:r>
      <w:r>
        <w:tab/>
      </w:r>
      <w:r w:rsidRPr="00A226EE">
        <w:t xml:space="preserve">Odgovor: </w:t>
      </w:r>
      <w:r>
        <w:rPr>
          <w:position w:val="-4"/>
        </w:rPr>
        <w:object w:dxaOrig="315" w:dyaOrig="255">
          <v:shape id="_x0000_i1083" type="#_x0000_t75" style="width:15.75pt;height:12.75pt" o:ole="">
            <v:imagedata r:id="rId117" o:title=""/>
          </v:shape>
          <o:OLEObject Type="Embed" ProgID="Equation.DSMT4" ShapeID="_x0000_i1083" DrawAspect="Content" ObjectID="_1585417320" r:id="rId118"/>
        </w:object>
      </w:r>
      <w:r>
        <w:t xml:space="preserve"> </w:t>
      </w:r>
      <w:r>
        <w:tab/>
      </w:r>
      <w:r w:rsidRPr="00A226EE">
        <w:t xml:space="preserve"> 1 točka</w:t>
      </w:r>
    </w:p>
    <w:p w:rsidR="00EC57D1" w:rsidRPr="00A226EE" w:rsidRDefault="00EC57D1" w:rsidP="00EC57D1">
      <w:pPr>
        <w:pStyle w:val="odgovori1"/>
      </w:pPr>
      <w:r>
        <w:t>b</w:t>
      </w:r>
      <w:r w:rsidRPr="00A226EE">
        <w:t>)</w:t>
      </w:r>
    </w:p>
    <w:p w:rsidR="00EC57D1" w:rsidRPr="00A226EE" w:rsidRDefault="00EC57D1" w:rsidP="00EC57D1">
      <w:pPr>
        <w:pStyle w:val="odgovori1"/>
      </w:pPr>
      <w:r>
        <w:rPr>
          <w:b/>
        </w:rPr>
        <w:t>3</w:t>
      </w:r>
      <w:r w:rsidRPr="00F769C3">
        <w:rPr>
          <w:b/>
        </w:rPr>
        <w:t>.</w:t>
      </w:r>
      <w:r>
        <w:rPr>
          <w:b/>
        </w:rPr>
        <w:t>2</w:t>
      </w:r>
      <w:r>
        <w:tab/>
      </w:r>
      <w:r w:rsidRPr="00A226EE">
        <w:t xml:space="preserve">Razmerje: </w:t>
      </w:r>
      <w:r>
        <w:rPr>
          <w:position w:val="-4"/>
        </w:rPr>
        <w:object w:dxaOrig="1335" w:dyaOrig="255">
          <v:shape id="_x0000_i1084" type="#_x0000_t75" style="width:66.75pt;height:12.75pt" o:ole="">
            <v:imagedata r:id="rId119" o:title=""/>
          </v:shape>
          <o:OLEObject Type="Embed" ProgID="Equation.DSMT4" ShapeID="_x0000_i1084" DrawAspect="Content" ObjectID="_1585417321" r:id="rId120"/>
        </w:object>
      </w:r>
      <w:r>
        <w:t xml:space="preserve"> </w:t>
      </w:r>
      <w:r>
        <w:tab/>
      </w:r>
      <w:r w:rsidRPr="00A226EE">
        <w:t xml:space="preserve"> 1 točka</w:t>
      </w:r>
    </w:p>
    <w:p w:rsidR="00EC57D1" w:rsidRPr="00A226EE" w:rsidRDefault="00EC57D1" w:rsidP="00EC57D1">
      <w:pPr>
        <w:pStyle w:val="odgovori1"/>
      </w:pPr>
      <w:r>
        <w:t>c)</w:t>
      </w:r>
    </w:p>
    <w:p w:rsidR="00EC57D1" w:rsidRPr="00A226EE" w:rsidRDefault="00EC57D1" w:rsidP="00EC57D1">
      <w:pPr>
        <w:pStyle w:val="odgovori1"/>
      </w:pPr>
      <w:r>
        <w:rPr>
          <w:b/>
        </w:rPr>
        <w:t>3</w:t>
      </w:r>
      <w:r w:rsidRPr="00F769C3">
        <w:rPr>
          <w:b/>
        </w:rPr>
        <w:t>.</w:t>
      </w:r>
      <w:r>
        <w:rPr>
          <w:b/>
        </w:rPr>
        <w:t>3</w:t>
      </w:r>
      <w:r>
        <w:tab/>
      </w:r>
      <w:r w:rsidRPr="00A226EE">
        <w:t>Odgovor:</w:t>
      </w:r>
      <w:r>
        <w:t xml:space="preserve"> </w:t>
      </w:r>
      <w:r>
        <w:rPr>
          <w:position w:val="-4"/>
        </w:rPr>
        <w:object w:dxaOrig="195" w:dyaOrig="255">
          <v:shape id="_x0000_i1085" type="#_x0000_t75" style="width:9.75pt;height:12.75pt" o:ole="">
            <v:imagedata r:id="rId121" o:title=""/>
          </v:shape>
          <o:OLEObject Type="Embed" ProgID="Equation.DSMT4" ShapeID="_x0000_i1085" DrawAspect="Content" ObjectID="_1585417322" r:id="rId122"/>
        </w:object>
      </w:r>
      <w:r w:rsidRPr="00A226EE">
        <w:t xml:space="preserve"> dreves </w:t>
      </w:r>
      <w:r>
        <w:tab/>
      </w:r>
      <w:r w:rsidRPr="00A226EE">
        <w:t xml:space="preserve"> 1 točka</w:t>
      </w:r>
    </w:p>
    <w:p w:rsidR="00EC57D1" w:rsidRPr="00A226EE" w:rsidRDefault="00EC57D1" w:rsidP="00EC57D1">
      <w:pPr>
        <w:pStyle w:val="odgovori1"/>
      </w:pPr>
      <w:r>
        <w:t>d</w:t>
      </w:r>
      <w:r w:rsidRPr="00A226EE">
        <w:t>)</w:t>
      </w:r>
    </w:p>
    <w:p w:rsidR="00EC57D1" w:rsidRPr="00A226EE" w:rsidRDefault="00EC57D1" w:rsidP="00EC57D1">
      <w:pPr>
        <w:pStyle w:val="odgovori1"/>
      </w:pPr>
      <w:r>
        <w:rPr>
          <w:b/>
        </w:rPr>
        <w:t>3</w:t>
      </w:r>
      <w:r w:rsidRPr="00F769C3">
        <w:rPr>
          <w:b/>
        </w:rPr>
        <w:t>.</w:t>
      </w:r>
      <w:r>
        <w:rPr>
          <w:b/>
        </w:rPr>
        <w:t>4</w:t>
      </w:r>
      <w:r>
        <w:tab/>
      </w:r>
      <w:r w:rsidRPr="00A226EE">
        <w:t>Izbran prikaz</w:t>
      </w:r>
      <w:r>
        <w:t xml:space="preserve"> A </w:t>
      </w:r>
      <w:r>
        <w:tab/>
      </w:r>
      <w:r w:rsidRPr="00A226EE">
        <w:t xml:space="preserve"> 1 točka</w:t>
      </w:r>
    </w:p>
    <w:p w:rsidR="00EC57D1" w:rsidRPr="00A226EE" w:rsidRDefault="00EC57D1" w:rsidP="00EC57D1">
      <w:pPr>
        <w:pStyle w:val="odgovori1"/>
      </w:pPr>
      <w:r>
        <w:rPr>
          <w:b/>
        </w:rPr>
        <w:t>3</w:t>
      </w:r>
      <w:r w:rsidRPr="00F769C3">
        <w:rPr>
          <w:b/>
        </w:rPr>
        <w:t>.</w:t>
      </w:r>
      <w:r>
        <w:rPr>
          <w:b/>
        </w:rPr>
        <w:t>5</w:t>
      </w:r>
      <w:r>
        <w:tab/>
      </w:r>
      <w:r w:rsidRPr="00A226EE">
        <w:t>Izbran prikaz</w:t>
      </w:r>
      <w:r>
        <w:t xml:space="preserve"> D </w:t>
      </w:r>
      <w:r>
        <w:tab/>
      </w:r>
      <w:r w:rsidRPr="00A226EE">
        <w:t xml:space="preserve"> 1 točka</w:t>
      </w:r>
    </w:p>
    <w:p w:rsidR="00EC57D1" w:rsidRDefault="00EC57D1" w:rsidP="00EC57D1">
      <w:pPr>
        <w:pStyle w:val="Normal15"/>
        <w:rPr>
          <w:i/>
          <w:sz w:val="24"/>
          <w:szCs w:val="24"/>
        </w:rPr>
      </w:pPr>
    </w:p>
    <w:p w:rsidR="00EC57D1" w:rsidRPr="008360EF" w:rsidRDefault="00EC57D1" w:rsidP="00EC57D1">
      <w:pPr>
        <w:pStyle w:val="Normal15"/>
        <w:rPr>
          <w:sz w:val="24"/>
          <w:szCs w:val="24"/>
        </w:rPr>
      </w:pPr>
      <w:r w:rsidRPr="008360EF">
        <w:rPr>
          <w:i/>
          <w:sz w:val="24"/>
          <w:szCs w:val="24"/>
        </w:rPr>
        <w:t>Opomba:</w:t>
      </w:r>
      <w:r>
        <w:rPr>
          <w:i/>
          <w:sz w:val="24"/>
          <w:szCs w:val="24"/>
        </w:rPr>
        <w:t xml:space="preserve"> Če so obkrožene 3 ali 4 izbire, dobi reševalec za 3.4 in 3.5 po 0 točk.</w:t>
      </w:r>
    </w:p>
    <w:p w:rsidR="00EC57D1" w:rsidRPr="00A226EE" w:rsidRDefault="00EC57D1" w:rsidP="00EC57D1">
      <w:pPr>
        <w:pStyle w:val="Normal15"/>
      </w:pPr>
    </w:p>
    <w:p w:rsidR="00EC57D1" w:rsidRPr="00FC4B2D" w:rsidRDefault="00EC57D1" w:rsidP="00EC57D1">
      <w:pPr>
        <w:pStyle w:val="Normal15"/>
      </w:pPr>
    </w:p>
    <w:p w:rsidR="00EC57D1" w:rsidRPr="000D1DE2" w:rsidRDefault="00EC57D1" w:rsidP="00EC57D1">
      <w:pPr>
        <w:pStyle w:val="naloga13"/>
      </w:pPr>
      <w:r w:rsidRPr="000D1DE2">
        <w:rPr>
          <w:rFonts w:ascii="Arial" w:eastAsia="Arial" w:hAnsi="Arial" w:cs="Arial"/>
          <w:b w:val="0"/>
          <w:i w:val="0"/>
        </w:rPr>
        <w:t>Rešitev</w:t>
      </w:r>
      <w:r w:rsidRPr="000D1DE2">
        <w:rPr>
          <w:rFonts w:ascii="Arial" w:eastAsia="Arial" w:hAnsi="Arial" w:cs="Arial"/>
          <w:b w:val="0"/>
          <w:i w:val="0"/>
        </w:rPr>
        <w:br/>
      </w:r>
      <w:r w:rsidRPr="000D1DE2">
        <w:t>4. naloga</w:t>
      </w:r>
    </w:p>
    <w:p w:rsidR="00EC57D1" w:rsidRPr="000D1DE2" w:rsidRDefault="00EC57D1" w:rsidP="00EC57D1">
      <w:pPr>
        <w:pStyle w:val="skupaj0"/>
      </w:pPr>
      <w:r w:rsidRPr="000D1DE2">
        <w:t>Skupaj 3 točke</w:t>
      </w:r>
    </w:p>
    <w:p w:rsidR="00EC57D1" w:rsidRPr="000D1DE2" w:rsidRDefault="00EC57D1" w:rsidP="00EC57D1">
      <w:pPr>
        <w:pStyle w:val="odgovori2"/>
      </w:pPr>
      <w:r w:rsidRPr="000D1DE2">
        <w:t>a)</w:t>
      </w:r>
    </w:p>
    <w:p w:rsidR="00EC57D1" w:rsidRPr="000D1DE2" w:rsidRDefault="00EC57D1" w:rsidP="00EC57D1">
      <w:pPr>
        <w:pStyle w:val="odgovori2"/>
      </w:pPr>
      <w:r w:rsidRPr="000D1DE2">
        <w:rPr>
          <w:b/>
        </w:rPr>
        <w:lastRenderedPageBreak/>
        <w:t>4.1</w:t>
      </w:r>
      <w:r w:rsidRPr="000D1DE2">
        <w:tab/>
        <w:t xml:space="preserve">Sirova plošča, goveja juha, lignji na žaru in mešana solata </w:t>
      </w:r>
      <w:r w:rsidRPr="000D1DE2">
        <w:tab/>
        <w:t xml:space="preserve"> 1 točka</w:t>
      </w:r>
    </w:p>
    <w:p w:rsidR="00EC57D1" w:rsidRPr="000D1DE2" w:rsidRDefault="00EC57D1" w:rsidP="00EC57D1">
      <w:pPr>
        <w:pStyle w:val="odgovori2"/>
      </w:pPr>
      <w:r w:rsidRPr="000D1DE2">
        <w:t>b)</w:t>
      </w:r>
    </w:p>
    <w:p w:rsidR="00EC57D1" w:rsidRPr="000D1DE2" w:rsidRDefault="00EC57D1" w:rsidP="00EC57D1">
      <w:pPr>
        <w:pStyle w:val="odgovori2"/>
      </w:pPr>
      <w:r w:rsidRPr="000D1DE2">
        <w:rPr>
          <w:b/>
        </w:rPr>
        <w:t>4.2</w:t>
      </w:r>
      <w:r w:rsidRPr="000D1DE2">
        <w:tab/>
        <w:t xml:space="preserve">Odgovor: </w:t>
      </w:r>
      <w:r>
        <w:rPr>
          <w:position w:val="-4"/>
        </w:rPr>
        <w:object w:dxaOrig="315" w:dyaOrig="255">
          <v:shape id="_x0000_i1086" type="#_x0000_t75" style="width:15.75pt;height:12.75pt" o:ole="">
            <v:imagedata r:id="rId123" o:title=""/>
          </v:shape>
          <o:OLEObject Type="Embed" ProgID="Equation.DSMT4" ShapeID="_x0000_i1086" DrawAspect="Content" ObjectID="_1585417323" r:id="rId124"/>
        </w:object>
      </w:r>
      <w:r w:rsidRPr="000D1DE2">
        <w:t xml:space="preserve"> različnih kosil </w:t>
      </w:r>
      <w:r w:rsidRPr="000D1DE2">
        <w:tab/>
        <w:t xml:space="preserve"> 1 točka</w:t>
      </w:r>
    </w:p>
    <w:p w:rsidR="00EC57D1" w:rsidRPr="000D1DE2" w:rsidRDefault="00EC57D1" w:rsidP="00EC57D1">
      <w:pPr>
        <w:pStyle w:val="odgovori2"/>
      </w:pPr>
      <w:r w:rsidRPr="000D1DE2">
        <w:t>c)</w:t>
      </w:r>
    </w:p>
    <w:p w:rsidR="00EC57D1" w:rsidRPr="000D1DE2" w:rsidRDefault="00EC57D1" w:rsidP="00EC57D1">
      <w:pPr>
        <w:pStyle w:val="odgovori2"/>
      </w:pPr>
      <w:r w:rsidRPr="000D1DE2">
        <w:rPr>
          <w:b/>
        </w:rPr>
        <w:t>4.3</w:t>
      </w:r>
      <w:r w:rsidRPr="000D1DE2">
        <w:tab/>
        <w:t xml:space="preserve">Izpolnjena preglednica – največji možni skupni znesek je </w:t>
      </w:r>
      <w:r>
        <w:rPr>
          <w:position w:val="-10"/>
        </w:rPr>
        <w:object w:dxaOrig="615" w:dyaOrig="315">
          <v:shape id="_x0000_i1087" type="#_x0000_t75" style="width:30.75pt;height:15.75pt" o:ole="">
            <v:imagedata r:id="rId125" o:title=""/>
          </v:shape>
          <o:OLEObject Type="Embed" ProgID="Equation.DSMT4" ShapeID="_x0000_i1087" DrawAspect="Content" ObjectID="_1585417324" r:id="rId126"/>
        </w:object>
      </w:r>
      <w:r w:rsidRPr="000D1DE2">
        <w:t xml:space="preserve"> evrov. </w:t>
      </w:r>
      <w:r w:rsidRPr="000D1DE2">
        <w:tab/>
        <w:t xml:space="preserve"> 1 točka</w:t>
      </w:r>
    </w:p>
    <w:p w:rsidR="00EC57D1" w:rsidRPr="000D1DE2" w:rsidRDefault="00EC57D1" w:rsidP="00EC57D1">
      <w:pPr>
        <w:pStyle w:val="Normal16"/>
        <w:rPr>
          <w:rFonts w:ascii="Times New Roman" w:hAnsi="Times New Roman"/>
        </w:rPr>
      </w:pPr>
    </w:p>
    <w:p w:rsidR="00EC57D1" w:rsidRPr="000D1DE2" w:rsidRDefault="00EC57D1" w:rsidP="00EC57D1">
      <w:pPr>
        <w:pStyle w:val="odgovori2"/>
      </w:pPr>
      <w:r w:rsidRPr="000D1DE2">
        <w:tab/>
      </w:r>
      <w:r w:rsidRPr="000D1DE2">
        <w:tab/>
        <w:t>Rešitev:</w:t>
      </w:r>
    </w:p>
    <w:p w:rsidR="00EC57D1" w:rsidRPr="000D1DE2" w:rsidRDefault="00EC57D1" w:rsidP="00EC57D1">
      <w:pPr>
        <w:pStyle w:val="Normal16"/>
        <w:rPr>
          <w:rFonts w:ascii="Times New Roman" w:hAnsi="Times New Roman"/>
        </w:rPr>
      </w:pPr>
    </w:p>
    <w:tbl>
      <w:tblPr>
        <w:tblW w:w="0" w:type="auto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1701"/>
        <w:gridCol w:w="3402"/>
        <w:gridCol w:w="1701"/>
      </w:tblGrid>
      <w:tr w:rsidR="00F04E52" w:rsidTr="00EC57D1">
        <w:trPr>
          <w:trHeight w:val="340"/>
          <w:jc w:val="center"/>
        </w:trPr>
        <w:tc>
          <w:tcPr>
            <w:tcW w:w="1701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0D1DE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Jedi</w:t>
            </w:r>
          </w:p>
        </w:tc>
        <w:tc>
          <w:tcPr>
            <w:tcW w:w="3402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0D1DE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Izbrana jed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0D1DE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Cena v evrih</w:t>
            </w:r>
          </w:p>
        </w:tc>
      </w:tr>
      <w:tr w:rsidR="00F04E52" w:rsidTr="00EC57D1">
        <w:trPr>
          <w:trHeight w:val="567"/>
          <w:jc w:val="center"/>
        </w:trPr>
        <w:tc>
          <w:tcPr>
            <w:tcW w:w="1701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0D1DE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Predjedi</w:t>
            </w:r>
          </w:p>
        </w:tc>
        <w:tc>
          <w:tcPr>
            <w:tcW w:w="3402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0D1DE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Hladni narezek</w:t>
            </w:r>
          </w:p>
        </w:tc>
        <w:tc>
          <w:tcPr>
            <w:tcW w:w="1701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>
              <w:rPr>
                <w:rFonts w:ascii="Times New Roman" w:eastAsia="Times New Roman" w:hAnsi="Times New Roman"/>
                <w:position w:val="-10"/>
                <w:sz w:val="20"/>
                <w:szCs w:val="20"/>
                <w:lang w:eastAsia="sl-SI"/>
              </w:rPr>
              <w:object w:dxaOrig="495" w:dyaOrig="315">
                <v:shape id="_x0000_i1088" type="#_x0000_t75" style="width:24.75pt;height:15.75pt" o:ole="">
                  <v:imagedata r:id="rId127" o:title=""/>
                </v:shape>
                <o:OLEObject Type="Embed" ProgID="Equation.DSMT4" ShapeID="_x0000_i1088" DrawAspect="Content" ObjectID="_1585417325" r:id="rId128"/>
              </w:object>
            </w:r>
          </w:p>
        </w:tc>
      </w:tr>
      <w:tr w:rsidR="00F04E52" w:rsidTr="00EC57D1">
        <w:trPr>
          <w:trHeight w:val="567"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0D1DE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Juhe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0D1DE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Gobova juha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>
              <w:rPr>
                <w:rFonts w:ascii="Times New Roman" w:eastAsia="Times New Roman" w:hAnsi="Times New Roman"/>
                <w:position w:val="-10"/>
                <w:sz w:val="20"/>
                <w:szCs w:val="20"/>
                <w:lang w:eastAsia="sl-SI"/>
              </w:rPr>
              <w:object w:dxaOrig="480" w:dyaOrig="315">
                <v:shape id="_x0000_i1089" type="#_x0000_t75" style="width:24pt;height:15.75pt" o:ole="">
                  <v:imagedata r:id="rId129" o:title=""/>
                </v:shape>
                <o:OLEObject Type="Embed" ProgID="Equation.DSMT4" ShapeID="_x0000_i1089" DrawAspect="Content" ObjectID="_1585417326" r:id="rId130"/>
              </w:object>
            </w:r>
          </w:p>
        </w:tc>
      </w:tr>
      <w:tr w:rsidR="00F04E52" w:rsidTr="00EC57D1">
        <w:trPr>
          <w:trHeight w:val="567"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0D1DE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Glavne jedi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0D1DE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Dunajski zrezek s prilogo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>
              <w:rPr>
                <w:rFonts w:ascii="Times New Roman" w:eastAsia="Times New Roman" w:hAnsi="Times New Roman"/>
                <w:position w:val="-10"/>
                <w:sz w:val="20"/>
                <w:szCs w:val="20"/>
                <w:lang w:eastAsia="sl-SI"/>
              </w:rPr>
              <w:object w:dxaOrig="495" w:dyaOrig="315">
                <v:shape id="_x0000_i1090" type="#_x0000_t75" style="width:24.75pt;height:15.75pt" o:ole="">
                  <v:imagedata r:id="rId131" o:title=""/>
                </v:shape>
                <o:OLEObject Type="Embed" ProgID="Equation.DSMT4" ShapeID="_x0000_i1090" DrawAspect="Content" ObjectID="_1585417327" r:id="rId132"/>
              </w:object>
            </w:r>
          </w:p>
        </w:tc>
      </w:tr>
      <w:tr w:rsidR="00F04E52" w:rsidTr="00EC57D1">
        <w:trPr>
          <w:trHeight w:val="567"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0D1DE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Solate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0D1DE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Mešana solata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>
              <w:rPr>
                <w:rFonts w:ascii="Times New Roman" w:eastAsia="Times New Roman" w:hAnsi="Times New Roman"/>
                <w:position w:val="-10"/>
                <w:sz w:val="20"/>
                <w:szCs w:val="20"/>
                <w:lang w:eastAsia="sl-SI"/>
              </w:rPr>
              <w:object w:dxaOrig="480" w:dyaOrig="315">
                <v:shape id="_x0000_i1091" type="#_x0000_t75" style="width:24pt;height:15.75pt" o:ole="">
                  <v:imagedata r:id="rId133" o:title=""/>
                </v:shape>
                <o:OLEObject Type="Embed" ProgID="Equation.DSMT4" ShapeID="_x0000_i1091" DrawAspect="Content" ObjectID="_1585417328" r:id="rId134"/>
              </w:object>
            </w:r>
          </w:p>
        </w:tc>
      </w:tr>
      <w:tr w:rsidR="00F04E52" w:rsidTr="00EC57D1">
        <w:trPr>
          <w:trHeight w:val="567"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0D1DE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Sladice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0D1DE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Sladoled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>
              <w:rPr>
                <w:rFonts w:ascii="Times New Roman" w:eastAsia="Times New Roman" w:hAnsi="Times New Roman"/>
                <w:position w:val="-10"/>
                <w:sz w:val="20"/>
                <w:szCs w:val="20"/>
                <w:lang w:eastAsia="sl-SI"/>
              </w:rPr>
              <w:object w:dxaOrig="480" w:dyaOrig="315">
                <v:shape id="_x0000_i1092" type="#_x0000_t75" style="width:24pt;height:15.75pt" o:ole="">
                  <v:imagedata r:id="rId135" o:title=""/>
                </v:shape>
                <o:OLEObject Type="Embed" ProgID="Equation.DSMT4" ShapeID="_x0000_i1092" DrawAspect="Content" ObjectID="_1585417329" r:id="rId136"/>
              </w:object>
            </w:r>
          </w:p>
        </w:tc>
      </w:tr>
    </w:tbl>
    <w:p w:rsidR="00EC57D1" w:rsidRPr="000D1DE2" w:rsidRDefault="00EC57D1" w:rsidP="00EC57D1">
      <w:pPr>
        <w:pStyle w:val="Normal16"/>
        <w:rPr>
          <w:rFonts w:ascii="Times New Roman" w:hAnsi="Times New Roman"/>
        </w:rPr>
      </w:pPr>
    </w:p>
    <w:p w:rsidR="00EC57D1" w:rsidRPr="000D1DE2" w:rsidRDefault="00EC57D1" w:rsidP="00EC57D1">
      <w:pPr>
        <w:pStyle w:val="Normal16"/>
        <w:rPr>
          <w:rFonts w:ascii="Times New Roman" w:hAnsi="Times New Roman"/>
        </w:rPr>
      </w:pPr>
    </w:p>
    <w:p w:rsidR="00EC57D1" w:rsidRPr="000D1DE2" w:rsidRDefault="00EC57D1" w:rsidP="00EC57D1">
      <w:pPr>
        <w:pStyle w:val="Normal16"/>
        <w:rPr>
          <w:rFonts w:ascii="Times New Roman" w:hAnsi="Times New Roman"/>
          <w:i/>
          <w:iCs/>
          <w:sz w:val="24"/>
          <w:szCs w:val="24"/>
        </w:rPr>
      </w:pPr>
      <w:r w:rsidRPr="000D1DE2">
        <w:rPr>
          <w:rFonts w:ascii="Times New Roman" w:hAnsi="Times New Roman"/>
          <w:i/>
          <w:iCs/>
          <w:sz w:val="24"/>
          <w:szCs w:val="24"/>
        </w:rPr>
        <w:t>Opomba: Rešitev ni ustrezna, ker je meni 2:</w:t>
      </w:r>
    </w:p>
    <w:p w:rsidR="00EC57D1" w:rsidRPr="000D1DE2" w:rsidRDefault="00EC57D1" w:rsidP="00EC57D1">
      <w:pPr>
        <w:pStyle w:val="Normal16"/>
        <w:rPr>
          <w:rFonts w:ascii="Times New Roman" w:hAnsi="Times New Roman"/>
        </w:rPr>
      </w:pPr>
    </w:p>
    <w:tbl>
      <w:tblPr>
        <w:tblW w:w="0" w:type="auto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1701"/>
        <w:gridCol w:w="3402"/>
        <w:gridCol w:w="1701"/>
      </w:tblGrid>
      <w:tr w:rsidR="00F04E52" w:rsidTr="00EC57D1">
        <w:trPr>
          <w:trHeight w:val="340"/>
          <w:jc w:val="center"/>
        </w:trPr>
        <w:tc>
          <w:tcPr>
            <w:tcW w:w="1701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sl-SI"/>
              </w:rPr>
            </w:pPr>
            <w:r w:rsidRPr="000D1DE2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sl-SI"/>
              </w:rPr>
              <w:t>Jedi</w:t>
            </w:r>
          </w:p>
        </w:tc>
        <w:tc>
          <w:tcPr>
            <w:tcW w:w="3402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sl-SI"/>
              </w:rPr>
            </w:pPr>
            <w:r w:rsidRPr="000D1DE2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sl-SI"/>
              </w:rPr>
              <w:t>Izbrana jed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sl-SI"/>
              </w:rPr>
            </w:pPr>
            <w:r w:rsidRPr="000D1DE2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sl-SI"/>
              </w:rPr>
              <w:t>Cena v evrih</w:t>
            </w:r>
          </w:p>
        </w:tc>
      </w:tr>
      <w:tr w:rsidR="00F04E52" w:rsidTr="00EC57D1">
        <w:trPr>
          <w:trHeight w:val="567"/>
          <w:jc w:val="center"/>
        </w:trPr>
        <w:tc>
          <w:tcPr>
            <w:tcW w:w="1701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sl-SI"/>
              </w:rPr>
            </w:pPr>
            <w:r w:rsidRPr="000D1DE2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sl-SI"/>
              </w:rPr>
              <w:t>Predjedi</w:t>
            </w:r>
          </w:p>
        </w:tc>
        <w:tc>
          <w:tcPr>
            <w:tcW w:w="3402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sl-SI"/>
              </w:rPr>
            </w:pPr>
            <w:r w:rsidRPr="000D1DE2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sl-SI"/>
              </w:rPr>
              <w:t>Hladni narezek</w:t>
            </w:r>
          </w:p>
        </w:tc>
        <w:tc>
          <w:tcPr>
            <w:tcW w:w="1701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sl-SI"/>
              </w:rPr>
            </w:pPr>
            <w:r>
              <w:rPr>
                <w:rFonts w:ascii="Times New Roman" w:eastAsia="Times New Roman" w:hAnsi="Times New Roman"/>
                <w:i/>
                <w:iCs/>
                <w:position w:val="-10"/>
                <w:sz w:val="20"/>
                <w:szCs w:val="20"/>
                <w:lang w:eastAsia="sl-SI"/>
              </w:rPr>
              <w:object w:dxaOrig="495" w:dyaOrig="315">
                <v:shape id="_x0000_i1093" type="#_x0000_t75" style="width:24.75pt;height:15.75pt" o:ole="">
                  <v:imagedata r:id="rId137" o:title=""/>
                </v:shape>
                <o:OLEObject Type="Embed" ProgID="Equation.DSMT4" ShapeID="_x0000_i1093" DrawAspect="Content" ObjectID="_1585417330" r:id="rId138"/>
              </w:object>
            </w:r>
          </w:p>
        </w:tc>
      </w:tr>
      <w:tr w:rsidR="00F04E52" w:rsidTr="00EC57D1">
        <w:trPr>
          <w:trHeight w:val="567"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sl-SI"/>
              </w:rPr>
            </w:pPr>
            <w:r w:rsidRPr="000D1DE2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sl-SI"/>
              </w:rPr>
              <w:t>Juhe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sl-SI"/>
              </w:rPr>
            </w:pPr>
            <w:r w:rsidRPr="000D1DE2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sl-SI"/>
              </w:rPr>
              <w:t>Goveja juha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sl-SI"/>
              </w:rPr>
            </w:pPr>
            <w:r>
              <w:rPr>
                <w:rFonts w:ascii="Times New Roman" w:eastAsia="Times New Roman" w:hAnsi="Times New Roman"/>
                <w:i/>
                <w:iCs/>
                <w:position w:val="-10"/>
                <w:sz w:val="20"/>
                <w:szCs w:val="20"/>
                <w:lang w:eastAsia="sl-SI"/>
              </w:rPr>
              <w:object w:dxaOrig="480" w:dyaOrig="315">
                <v:shape id="_x0000_i1094" type="#_x0000_t75" style="width:24pt;height:15.75pt" o:ole="">
                  <v:imagedata r:id="rId139" o:title=""/>
                </v:shape>
                <o:OLEObject Type="Embed" ProgID="Equation.DSMT4" ShapeID="_x0000_i1094" DrawAspect="Content" ObjectID="_1585417331" r:id="rId140"/>
              </w:object>
            </w:r>
          </w:p>
        </w:tc>
      </w:tr>
      <w:tr w:rsidR="00F04E52" w:rsidTr="00EC57D1">
        <w:trPr>
          <w:trHeight w:val="567"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sl-SI"/>
              </w:rPr>
            </w:pPr>
            <w:r w:rsidRPr="000D1DE2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sl-SI"/>
              </w:rPr>
              <w:t>Glavne jedi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sl-SI"/>
              </w:rPr>
            </w:pPr>
            <w:r w:rsidRPr="000D1DE2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sl-SI"/>
              </w:rPr>
              <w:t>Dunajski zrezek s prilogo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sl-SI"/>
              </w:rPr>
            </w:pPr>
            <w:r>
              <w:rPr>
                <w:rFonts w:ascii="Times New Roman" w:eastAsia="Times New Roman" w:hAnsi="Times New Roman"/>
                <w:i/>
                <w:iCs/>
                <w:position w:val="-10"/>
                <w:sz w:val="20"/>
                <w:szCs w:val="20"/>
                <w:lang w:eastAsia="sl-SI"/>
              </w:rPr>
              <w:object w:dxaOrig="495" w:dyaOrig="315">
                <v:shape id="_x0000_i1095" type="#_x0000_t75" style="width:24.75pt;height:15.75pt" o:ole="">
                  <v:imagedata r:id="rId131" o:title=""/>
                </v:shape>
                <o:OLEObject Type="Embed" ProgID="Equation.DSMT4" ShapeID="_x0000_i1095" DrawAspect="Content" ObjectID="_1585417332" r:id="rId141"/>
              </w:object>
            </w:r>
          </w:p>
        </w:tc>
      </w:tr>
      <w:tr w:rsidR="00F04E52" w:rsidTr="00EC57D1">
        <w:trPr>
          <w:trHeight w:val="567"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sl-SI"/>
              </w:rPr>
            </w:pPr>
            <w:r w:rsidRPr="000D1DE2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sl-SI"/>
              </w:rPr>
              <w:t>Solate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sl-SI"/>
              </w:rPr>
            </w:pPr>
            <w:r w:rsidRPr="000D1DE2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sl-SI"/>
              </w:rPr>
              <w:t>Paradižnikova solata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sl-SI"/>
              </w:rPr>
            </w:pPr>
            <w:r>
              <w:rPr>
                <w:rFonts w:ascii="Times New Roman" w:eastAsia="Times New Roman" w:hAnsi="Times New Roman"/>
                <w:i/>
                <w:iCs/>
                <w:position w:val="-10"/>
                <w:sz w:val="20"/>
                <w:szCs w:val="20"/>
                <w:lang w:eastAsia="sl-SI"/>
              </w:rPr>
              <w:object w:dxaOrig="480" w:dyaOrig="315">
                <v:shape id="_x0000_i1096" type="#_x0000_t75" style="width:24pt;height:15.75pt" o:ole="">
                  <v:imagedata r:id="rId142" o:title=""/>
                </v:shape>
                <o:OLEObject Type="Embed" ProgID="Equation.DSMT4" ShapeID="_x0000_i1096" DrawAspect="Content" ObjectID="_1585417333" r:id="rId143"/>
              </w:object>
            </w:r>
          </w:p>
        </w:tc>
      </w:tr>
      <w:tr w:rsidR="00F04E52" w:rsidTr="00EC57D1">
        <w:trPr>
          <w:trHeight w:val="567"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sl-SI"/>
              </w:rPr>
            </w:pPr>
            <w:r w:rsidRPr="000D1DE2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sl-SI"/>
              </w:rPr>
              <w:t>Sladice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sl-SI"/>
              </w:rPr>
            </w:pPr>
            <w:r w:rsidRPr="000D1DE2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sl-SI"/>
              </w:rPr>
              <w:t>Kremna rezina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EC57D1" w:rsidRPr="000D1DE2" w:rsidRDefault="00EC57D1" w:rsidP="00EC57D1">
            <w:pPr>
              <w:pStyle w:val="Normal16"/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sl-SI"/>
              </w:rPr>
            </w:pPr>
            <w:r>
              <w:rPr>
                <w:rFonts w:ascii="Times New Roman" w:eastAsia="Times New Roman" w:hAnsi="Times New Roman"/>
                <w:i/>
                <w:iCs/>
                <w:position w:val="-10"/>
                <w:sz w:val="20"/>
                <w:szCs w:val="20"/>
                <w:lang w:eastAsia="sl-SI"/>
              </w:rPr>
              <w:object w:dxaOrig="480" w:dyaOrig="315">
                <v:shape id="_x0000_i1097" type="#_x0000_t75" style="width:24pt;height:15.75pt" o:ole="">
                  <v:imagedata r:id="rId144" o:title=""/>
                </v:shape>
                <o:OLEObject Type="Embed" ProgID="Equation.DSMT4" ShapeID="_x0000_i1097" DrawAspect="Content" ObjectID="_1585417334" r:id="rId145"/>
              </w:object>
            </w:r>
          </w:p>
        </w:tc>
      </w:tr>
    </w:tbl>
    <w:p w:rsidR="00EC57D1" w:rsidRPr="000D1DE2" w:rsidRDefault="00EC57D1" w:rsidP="00EC57D1">
      <w:pPr>
        <w:pStyle w:val="Normal16"/>
        <w:rPr>
          <w:rFonts w:ascii="Times New Roman" w:hAnsi="Times New Roman"/>
        </w:rPr>
      </w:pPr>
    </w:p>
    <w:p w:rsidR="00EC57D1" w:rsidRPr="007524B8" w:rsidRDefault="00EC57D1" w:rsidP="00EC57D1">
      <w:pPr>
        <w:pStyle w:val="naloga14"/>
      </w:pPr>
      <w:r w:rsidRPr="007524B8">
        <w:rPr>
          <w:rFonts w:ascii="Arial" w:eastAsia="Arial" w:hAnsi="Arial" w:cs="Arial"/>
          <w:b w:val="0"/>
          <w:i w:val="0"/>
        </w:rPr>
        <w:t>Rešitev</w:t>
      </w:r>
      <w:r w:rsidRPr="007524B8">
        <w:rPr>
          <w:rFonts w:ascii="Arial" w:eastAsia="Arial" w:hAnsi="Arial" w:cs="Arial"/>
          <w:b w:val="0"/>
          <w:i w:val="0"/>
        </w:rPr>
        <w:br/>
      </w:r>
      <w:r w:rsidRPr="007524B8">
        <w:t>5. naloga</w:t>
      </w:r>
    </w:p>
    <w:p w:rsidR="00EC57D1" w:rsidRPr="007524B8" w:rsidRDefault="00EC57D1" w:rsidP="00EC57D1">
      <w:pPr>
        <w:pStyle w:val="Normal17"/>
        <w:jc w:val="right"/>
        <w:rPr>
          <w:rFonts w:ascii="Times New Roman" w:hAnsi="Times New Roman"/>
          <w:b/>
          <w:bCs/>
        </w:rPr>
      </w:pPr>
      <w:r w:rsidRPr="007524B8">
        <w:rPr>
          <w:rFonts w:ascii="Times New Roman" w:hAnsi="Times New Roman"/>
          <w:b/>
          <w:bCs/>
        </w:rPr>
        <w:t>Skupaj 3 točke</w:t>
      </w:r>
    </w:p>
    <w:p w:rsidR="00EC57D1" w:rsidRPr="007524B8" w:rsidRDefault="00EC57D1" w:rsidP="00EC57D1">
      <w:pPr>
        <w:pStyle w:val="odgovori3"/>
      </w:pPr>
      <w:r w:rsidRPr="007524B8">
        <w:t>a)</w:t>
      </w:r>
    </w:p>
    <w:p w:rsidR="00EC57D1" w:rsidRPr="007524B8" w:rsidRDefault="00EC57D1" w:rsidP="00EC57D1">
      <w:pPr>
        <w:pStyle w:val="odgovori3"/>
      </w:pPr>
      <w:r w:rsidRPr="007524B8">
        <w:rPr>
          <w:b/>
        </w:rPr>
        <w:t>5.1</w:t>
      </w:r>
      <w:r w:rsidRPr="007524B8">
        <w:tab/>
        <w:t xml:space="preserve">Odgovor: </w:t>
      </w:r>
      <w:r>
        <w:rPr>
          <w:position w:val="-14"/>
        </w:rPr>
        <w:object w:dxaOrig="795" w:dyaOrig="405">
          <v:shape id="_x0000_i1098" type="#_x0000_t75" style="width:39.75pt;height:20.25pt" o:ole="">
            <v:imagedata r:id="rId146" o:title=""/>
          </v:shape>
          <o:OLEObject Type="Embed" ProgID="Equation.DSMT4" ShapeID="_x0000_i1098" DrawAspect="Content" ObjectID="_1585417335" r:id="rId147"/>
        </w:object>
      </w:r>
      <w:r w:rsidRPr="007524B8">
        <w:t xml:space="preserve"> </w:t>
      </w:r>
      <w:r w:rsidRPr="007524B8">
        <w:tab/>
        <w:t xml:space="preserve"> 1 točka</w:t>
      </w:r>
    </w:p>
    <w:p w:rsidR="00EC57D1" w:rsidRPr="007524B8" w:rsidRDefault="00EC57D1" w:rsidP="00EC57D1">
      <w:pPr>
        <w:pStyle w:val="odgovori3"/>
      </w:pPr>
      <w:r w:rsidRPr="007524B8">
        <w:t>b)</w:t>
      </w:r>
    </w:p>
    <w:p w:rsidR="00EC57D1" w:rsidRPr="007524B8" w:rsidRDefault="00EC57D1" w:rsidP="00EC57D1">
      <w:pPr>
        <w:pStyle w:val="odgovori3"/>
      </w:pPr>
      <w:r w:rsidRPr="007524B8">
        <w:rPr>
          <w:b/>
        </w:rPr>
        <w:t>5.2</w:t>
      </w:r>
      <w:r w:rsidRPr="007524B8">
        <w:tab/>
        <w:t xml:space="preserve">Iz zapisov se vidi pravilna strategija reševanja, oziroma ugotovitev, </w:t>
      </w:r>
      <w:r w:rsidRPr="007524B8">
        <w:br/>
        <w:t xml:space="preserve">da se je za modro računalo odločilo </w:t>
      </w:r>
      <w:r>
        <w:rPr>
          <w:position w:val="-24"/>
        </w:rPr>
        <w:object w:dxaOrig="225" w:dyaOrig="600">
          <v:shape id="_x0000_i1099" type="#_x0000_t75" style="width:11.25pt;height:30pt" o:ole="">
            <v:imagedata r:id="rId148" o:title=""/>
          </v:shape>
          <o:OLEObject Type="Embed" ProgID="Equation.DSMT4" ShapeID="_x0000_i1099" DrawAspect="Content" ObjectID="_1585417336" r:id="rId149"/>
        </w:object>
      </w:r>
      <w:r w:rsidRPr="007524B8">
        <w:t xml:space="preserve"> ali </w:t>
      </w:r>
      <w:r>
        <w:rPr>
          <w:position w:val="-6"/>
        </w:rPr>
        <w:object w:dxaOrig="600" w:dyaOrig="285">
          <v:shape id="_x0000_i1100" type="#_x0000_t75" style="width:30pt;height:14.25pt" o:ole="">
            <v:imagedata r:id="rId150" o:title=""/>
          </v:shape>
          <o:OLEObject Type="Embed" ProgID="Equation.DSMT4" ShapeID="_x0000_i1100" DrawAspect="Content" ObjectID="_1585417337" r:id="rId151"/>
        </w:object>
      </w:r>
      <w:r w:rsidRPr="007524B8">
        <w:t xml:space="preserve"> učencev </w:t>
      </w:r>
      <w:r w:rsidRPr="007524B8">
        <w:tab/>
        <w:t xml:space="preserve"> 1 točka</w:t>
      </w:r>
    </w:p>
    <w:p w:rsidR="00EC57D1" w:rsidRPr="007524B8" w:rsidRDefault="00EC57D1" w:rsidP="00EC57D1">
      <w:pPr>
        <w:pStyle w:val="odgovori3"/>
      </w:pPr>
      <w:r w:rsidRPr="007524B8">
        <w:rPr>
          <w:b/>
        </w:rPr>
        <w:lastRenderedPageBreak/>
        <w:t>5.3</w:t>
      </w:r>
      <w:r w:rsidRPr="007524B8">
        <w:tab/>
        <w:t xml:space="preserve">Odgovor: </w:t>
      </w:r>
      <w:r>
        <w:rPr>
          <w:position w:val="-4"/>
        </w:rPr>
        <w:object w:dxaOrig="420" w:dyaOrig="255">
          <v:shape id="_x0000_i1101" type="#_x0000_t75" style="width:21pt;height:12.75pt" o:ole="">
            <v:imagedata r:id="rId152" o:title=""/>
          </v:shape>
          <o:OLEObject Type="Embed" ProgID="Equation.DSMT4" ShapeID="_x0000_i1101" DrawAspect="Content" ObjectID="_1585417338" r:id="rId153"/>
        </w:object>
      </w:r>
      <w:r w:rsidRPr="007524B8">
        <w:t xml:space="preserve"> (modrih računal) </w:t>
      </w:r>
      <w:r w:rsidRPr="007524B8">
        <w:tab/>
        <w:t xml:space="preserve"> 1 točka</w:t>
      </w:r>
    </w:p>
    <w:p w:rsidR="00EC57D1" w:rsidRPr="007524B8" w:rsidRDefault="00EC57D1" w:rsidP="00EC57D1">
      <w:pPr>
        <w:pStyle w:val="Normal17"/>
        <w:rPr>
          <w:rFonts w:ascii="Times New Roman" w:hAnsi="Times New Roman"/>
        </w:rPr>
      </w:pPr>
    </w:p>
    <w:p w:rsidR="00EC57D1" w:rsidRPr="00740FB2" w:rsidRDefault="00EC57D1" w:rsidP="00EC57D1">
      <w:pPr>
        <w:pStyle w:val="naloga15"/>
        <w:spacing w:after="80"/>
      </w:pPr>
      <w:r w:rsidRPr="00740FB2">
        <w:rPr>
          <w:rFonts w:ascii="Arial" w:eastAsia="Arial" w:hAnsi="Arial" w:cs="Arial"/>
          <w:b w:val="0"/>
          <w:i w:val="0"/>
        </w:rPr>
        <w:t>Rešitev</w:t>
      </w:r>
      <w:r w:rsidRPr="00740FB2">
        <w:rPr>
          <w:rFonts w:ascii="Arial" w:eastAsia="Arial" w:hAnsi="Arial" w:cs="Arial"/>
          <w:b w:val="0"/>
          <w:i w:val="0"/>
        </w:rPr>
        <w:br/>
      </w:r>
      <w:r w:rsidRPr="00740FB2">
        <w:t>6. naloga</w:t>
      </w:r>
    </w:p>
    <w:p w:rsidR="00EC57D1" w:rsidRPr="00740FB2" w:rsidRDefault="00EC57D1" w:rsidP="00EC57D1">
      <w:pPr>
        <w:pStyle w:val="Normal18"/>
        <w:jc w:val="right"/>
        <w:rPr>
          <w:rFonts w:ascii="Times New Roman" w:hAnsi="Times New Roman"/>
          <w:b/>
        </w:rPr>
      </w:pPr>
      <w:r w:rsidRPr="00740FB2">
        <w:rPr>
          <w:rFonts w:ascii="Times New Roman" w:hAnsi="Times New Roman"/>
          <w:b/>
        </w:rPr>
        <w:t>Skupaj 3 točke</w:t>
      </w:r>
    </w:p>
    <w:p w:rsidR="00EC57D1" w:rsidRPr="00740FB2" w:rsidRDefault="00EC57D1" w:rsidP="00EC57D1">
      <w:pPr>
        <w:pStyle w:val="odgovori4"/>
        <w:spacing w:before="0" w:after="40"/>
      </w:pPr>
      <w:r w:rsidRPr="00740FB2">
        <w:t>a)</w:t>
      </w:r>
    </w:p>
    <w:p w:rsidR="00EC57D1" w:rsidRPr="00740FB2" w:rsidRDefault="00EC57D1" w:rsidP="00EC57D1">
      <w:pPr>
        <w:pStyle w:val="odgovori4"/>
        <w:spacing w:before="40" w:after="40"/>
      </w:pPr>
      <w:r w:rsidRPr="00740FB2">
        <w:rPr>
          <w:b/>
        </w:rPr>
        <w:t>6.1</w:t>
      </w:r>
      <w:r w:rsidRPr="00740FB2">
        <w:tab/>
      </w:r>
      <w:r>
        <w:rPr>
          <w:position w:val="-24"/>
        </w:rPr>
        <w:object w:dxaOrig="225" w:dyaOrig="600">
          <v:shape id="_x0000_i1102" type="#_x0000_t75" style="width:11.25pt;height:30pt" o:ole="">
            <v:imagedata r:id="rId154" o:title=""/>
          </v:shape>
          <o:OLEObject Type="Embed" ProgID="Equation.DSMT4" ShapeID="_x0000_i1102" DrawAspect="Content" ObjectID="_1585417339" r:id="rId155"/>
        </w:object>
      </w:r>
      <w:r w:rsidRPr="00740FB2">
        <w:t xml:space="preserve"> ali </w:t>
      </w:r>
      <w:r>
        <w:rPr>
          <w:position w:val="-24"/>
        </w:rPr>
        <w:object w:dxaOrig="225" w:dyaOrig="600">
          <v:shape id="_x0000_i1103" type="#_x0000_t75" style="width:11.25pt;height:30pt" o:ole="">
            <v:imagedata r:id="rId156" o:title=""/>
          </v:shape>
          <o:OLEObject Type="Embed" ProgID="Equation.DSMT4" ShapeID="_x0000_i1103" DrawAspect="Content" ObjectID="_1585417340" r:id="rId157"/>
        </w:object>
      </w:r>
      <w:r w:rsidRPr="00740FB2">
        <w:t xml:space="preserve"> ali </w:t>
      </w:r>
      <w:r>
        <w:rPr>
          <w:position w:val="-10"/>
        </w:rPr>
        <w:object w:dxaOrig="495" w:dyaOrig="315">
          <v:shape id="_x0000_i1104" type="#_x0000_t75" style="width:24.75pt;height:15.75pt" o:ole="">
            <v:imagedata r:id="rId158" o:title=""/>
          </v:shape>
          <o:OLEObject Type="Embed" ProgID="Equation.DSMT4" ShapeID="_x0000_i1104" DrawAspect="Content" ObjectID="_1585417341" r:id="rId159"/>
        </w:object>
      </w:r>
      <w:r w:rsidRPr="00740FB2">
        <w:t xml:space="preserve"> ali </w:t>
      </w:r>
      <w:r>
        <w:rPr>
          <w:position w:val="-10"/>
        </w:rPr>
        <w:object w:dxaOrig="375" w:dyaOrig="360">
          <v:shape id="_x0000_i1105" type="#_x0000_t75" style="width:18.75pt;height:18pt" o:ole="">
            <v:imagedata r:id="rId160" o:title=""/>
          </v:shape>
          <o:OLEObject Type="Embed" ProgID="Equation.DSMT4" ShapeID="_x0000_i1105" DrawAspect="Content" ObjectID="_1585417342" r:id="rId161"/>
        </w:object>
      </w:r>
      <w:r w:rsidRPr="00740FB2">
        <w:t xml:space="preserve"> ali </w:t>
      </w:r>
      <w:r>
        <w:rPr>
          <w:position w:val="-6"/>
        </w:rPr>
        <w:object w:dxaOrig="495" w:dyaOrig="285">
          <v:shape id="_x0000_i1106" type="#_x0000_t75" style="width:24.75pt;height:14.25pt" o:ole="">
            <v:imagedata r:id="rId162" o:title=""/>
          </v:shape>
          <o:OLEObject Type="Embed" ProgID="Equation.DSMT4" ShapeID="_x0000_i1106" DrawAspect="Content" ObjectID="_1585417343" r:id="rId163"/>
        </w:object>
      </w:r>
      <w:r w:rsidRPr="00740FB2">
        <w:t xml:space="preserve"> </w:t>
      </w:r>
      <w:r w:rsidRPr="00740FB2">
        <w:tab/>
        <w:t xml:space="preserve"> 1 točka</w:t>
      </w:r>
    </w:p>
    <w:p w:rsidR="00EC57D1" w:rsidRPr="00740FB2" w:rsidRDefault="00EC57D1" w:rsidP="00EC57D1">
      <w:pPr>
        <w:pStyle w:val="Normal18"/>
        <w:ind w:left="308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  <w:t>Opomba: učenec dobi točko 6</w:t>
      </w:r>
      <w:r w:rsidRPr="00740FB2">
        <w:rPr>
          <w:rFonts w:ascii="Times New Roman" w:hAnsi="Times New Roman"/>
          <w:i/>
        </w:rPr>
        <w:t xml:space="preserve">.1 tudi za zapis </w:t>
      </w:r>
      <w:r>
        <w:rPr>
          <w:rFonts w:ascii="Times New Roman" w:hAnsi="Times New Roman"/>
          <w:i/>
          <w:position w:val="-4"/>
        </w:rPr>
        <w:object w:dxaOrig="495" w:dyaOrig="240">
          <v:shape id="_x0000_i1107" type="#_x0000_t75" style="width:24.75pt;height:12pt" o:ole="">
            <v:imagedata r:id="rId164" o:title=""/>
          </v:shape>
          <o:OLEObject Type="Embed" ProgID="Equation.DSMT4" ShapeID="_x0000_i1107" DrawAspect="Content" ObjectID="_1585417344" r:id="rId165"/>
        </w:object>
      </w:r>
      <w:r w:rsidRPr="00740FB2">
        <w:rPr>
          <w:rFonts w:ascii="Times New Roman" w:hAnsi="Times New Roman"/>
          <w:i/>
        </w:rPr>
        <w:t xml:space="preserve"> ali </w:t>
      </w:r>
      <w:r>
        <w:rPr>
          <w:rFonts w:ascii="Times New Roman" w:hAnsi="Times New Roman"/>
          <w:i/>
          <w:position w:val="-4"/>
        </w:rPr>
        <w:object w:dxaOrig="525" w:dyaOrig="240">
          <v:shape id="_x0000_i1108" type="#_x0000_t75" style="width:26.25pt;height:12pt" o:ole="">
            <v:imagedata r:id="rId166" o:title=""/>
          </v:shape>
          <o:OLEObject Type="Embed" ProgID="Equation.DSMT4" ShapeID="_x0000_i1108" DrawAspect="Content" ObjectID="_1585417345" r:id="rId167"/>
        </w:object>
      </w:r>
      <w:r w:rsidRPr="00740FB2">
        <w:rPr>
          <w:rFonts w:ascii="Times New Roman" w:hAnsi="Times New Roman"/>
          <w:i/>
        </w:rPr>
        <w:t>.</w:t>
      </w:r>
    </w:p>
    <w:p w:rsidR="00EC57D1" w:rsidRPr="00740FB2" w:rsidRDefault="00EC57D1" w:rsidP="00EC57D1">
      <w:pPr>
        <w:pStyle w:val="odgovori4"/>
        <w:spacing w:before="20" w:after="40"/>
      </w:pPr>
      <w:r w:rsidRPr="00740FB2">
        <w:t>b)</w:t>
      </w:r>
    </w:p>
    <w:p w:rsidR="00EC57D1" w:rsidRPr="00740FB2" w:rsidRDefault="00EC57D1" w:rsidP="00EC57D1">
      <w:pPr>
        <w:pStyle w:val="odgovori4"/>
        <w:spacing w:before="40" w:after="40"/>
      </w:pPr>
      <w:r w:rsidRPr="00740FB2">
        <w:rPr>
          <w:b/>
        </w:rPr>
        <w:t>6.2</w:t>
      </w:r>
      <w:r w:rsidRPr="00740FB2">
        <w:tab/>
        <w:t xml:space="preserve">Rdeča </w:t>
      </w:r>
      <w:r w:rsidRPr="00740FB2">
        <w:tab/>
        <w:t xml:space="preserve"> 1 točka</w:t>
      </w:r>
    </w:p>
    <w:p w:rsidR="00EC57D1" w:rsidRPr="00740FB2" w:rsidRDefault="00EC57D1" w:rsidP="00EC57D1">
      <w:pPr>
        <w:pStyle w:val="odgovori4"/>
        <w:spacing w:before="20" w:after="40"/>
      </w:pPr>
      <w:r w:rsidRPr="00740FB2">
        <w:t>c)</w:t>
      </w:r>
    </w:p>
    <w:p w:rsidR="00EC57D1" w:rsidRPr="00740FB2" w:rsidRDefault="00EC57D1" w:rsidP="00EC57D1">
      <w:pPr>
        <w:pStyle w:val="odgovori4"/>
        <w:spacing w:before="40" w:after="40"/>
      </w:pPr>
      <w:r w:rsidRPr="00740FB2">
        <w:rPr>
          <w:b/>
        </w:rPr>
        <w:t>6.3</w:t>
      </w:r>
      <w:r w:rsidRPr="00740FB2">
        <w:tab/>
        <w:t xml:space="preserve">Izbira D </w:t>
      </w:r>
      <w:r w:rsidRPr="00740FB2">
        <w:tab/>
        <w:t xml:space="preserve"> 1 točka</w:t>
      </w:r>
    </w:p>
    <w:p w:rsidR="00EC57D1" w:rsidRPr="00740FB2" w:rsidRDefault="00EC57D1" w:rsidP="00EC57D1">
      <w:pPr>
        <w:pStyle w:val="Normal18"/>
        <w:rPr>
          <w:rFonts w:ascii="Times New Roman" w:hAnsi="Times New Roman"/>
        </w:rPr>
      </w:pPr>
    </w:p>
    <w:p w:rsidR="00EC57D1" w:rsidRPr="00383AF2" w:rsidRDefault="00EC57D1" w:rsidP="00EC57D1">
      <w:pPr>
        <w:pStyle w:val="naloga16"/>
      </w:pPr>
      <w:r>
        <w:rPr>
          <w:rFonts w:ascii="Arial" w:eastAsia="Arial" w:hAnsi="Arial" w:cs="Arial"/>
          <w:b w:val="0"/>
          <w:i w:val="0"/>
        </w:rPr>
        <w:t>Rešitev</w:t>
      </w:r>
      <w:r>
        <w:rPr>
          <w:rFonts w:ascii="Arial" w:eastAsia="Arial" w:hAnsi="Arial" w:cs="Arial"/>
          <w:b w:val="0"/>
          <w:i w:val="0"/>
        </w:rPr>
        <w:br/>
      </w:r>
      <w:r>
        <w:t>7</w:t>
      </w:r>
      <w:r w:rsidRPr="00383AF2">
        <w:t xml:space="preserve">. </w:t>
      </w:r>
      <w:r>
        <w:t>n</w:t>
      </w:r>
      <w:r w:rsidRPr="00383AF2">
        <w:t>aloga</w:t>
      </w:r>
    </w:p>
    <w:p w:rsidR="00EC57D1" w:rsidRPr="00383AF2" w:rsidRDefault="00EC57D1" w:rsidP="00EC57D1">
      <w:pPr>
        <w:pStyle w:val="SKUPAJ1"/>
      </w:pPr>
      <w:r w:rsidRPr="00383AF2">
        <w:t>Skupaj 3 točke</w:t>
      </w:r>
    </w:p>
    <w:p w:rsidR="00EC57D1" w:rsidRPr="00383AF2" w:rsidRDefault="00EC57D1" w:rsidP="00EC57D1">
      <w:pPr>
        <w:pStyle w:val="odgovori5"/>
      </w:pPr>
      <w:r w:rsidRPr="00383AF2">
        <w:t>a)</w:t>
      </w:r>
    </w:p>
    <w:p w:rsidR="00EC57D1" w:rsidRPr="00383AF2" w:rsidRDefault="00EC57D1" w:rsidP="00EC57D1">
      <w:pPr>
        <w:pStyle w:val="odgovori5"/>
      </w:pPr>
      <w:r>
        <w:rPr>
          <w:b/>
          <w:bCs/>
        </w:rPr>
        <w:t>7</w:t>
      </w:r>
      <w:r w:rsidRPr="00BB6FEB">
        <w:rPr>
          <w:b/>
          <w:bCs/>
        </w:rPr>
        <w:t>.1</w:t>
      </w:r>
      <w:r w:rsidRPr="00383AF2">
        <w:tab/>
      </w:r>
      <w:r>
        <w:rPr>
          <w:position w:val="-10"/>
        </w:rPr>
        <w:object w:dxaOrig="805" w:dyaOrig="318">
          <v:shape id="_x0000_i1109" type="#_x0000_t75" style="width:40.5pt;height:15.75pt" o:ole="">
            <v:imagedata r:id="rId168" o:title=""/>
          </v:shape>
          <o:OLEObject Type="Embed" ProgID="Equation.DSMT4" ShapeID="_x0000_i1109" DrawAspect="Content" ObjectID="_1585417346" r:id="rId169"/>
        </w:object>
      </w:r>
      <w:r w:rsidRPr="00383AF2">
        <w:t xml:space="preserve"> </w:t>
      </w:r>
      <w:r w:rsidRPr="00383AF2">
        <w:tab/>
        <w:t xml:space="preserve"> 1 točka</w:t>
      </w:r>
    </w:p>
    <w:p w:rsidR="00EC57D1" w:rsidRPr="00383AF2" w:rsidRDefault="00EC57D1" w:rsidP="00EC57D1">
      <w:pPr>
        <w:pStyle w:val="odgovori5"/>
      </w:pPr>
      <w:r w:rsidRPr="00383AF2">
        <w:t>b)</w:t>
      </w:r>
    </w:p>
    <w:p w:rsidR="00EC57D1" w:rsidRPr="00383AF2" w:rsidRDefault="00EC57D1" w:rsidP="00EC57D1">
      <w:pPr>
        <w:pStyle w:val="odgovori5"/>
      </w:pPr>
      <w:r>
        <w:rPr>
          <w:b/>
          <w:bCs/>
        </w:rPr>
        <w:t>7</w:t>
      </w:r>
      <w:r w:rsidRPr="00BB6FEB">
        <w:rPr>
          <w:b/>
          <w:bCs/>
        </w:rPr>
        <w:t>.2</w:t>
      </w:r>
      <w:r w:rsidRPr="00383AF2">
        <w:tab/>
      </w:r>
      <w:r>
        <w:rPr>
          <w:position w:val="-20"/>
        </w:rPr>
        <w:object w:dxaOrig="339" w:dyaOrig="529">
          <v:shape id="_x0000_i1110" type="#_x0000_t75" style="width:17.25pt;height:26.25pt" o:ole="">
            <v:imagedata r:id="rId170" o:title=""/>
          </v:shape>
          <o:OLEObject Type="Embed" ProgID="Equation.DSMT4" ShapeID="_x0000_i1110" DrawAspect="Content" ObjectID="_1585417347" r:id="rId171"/>
        </w:object>
      </w:r>
      <w:r w:rsidRPr="00383AF2">
        <w:t xml:space="preserve"> </w:t>
      </w:r>
      <w:r>
        <w:rPr>
          <w:position w:val="-10"/>
        </w:rPr>
        <w:object w:dxaOrig="678" w:dyaOrig="318">
          <v:shape id="_x0000_i1111" type="#_x0000_t75" style="width:33.75pt;height:15.75pt" o:ole="">
            <v:imagedata r:id="rId172" o:title=""/>
          </v:shape>
          <o:OLEObject Type="Embed" ProgID="Equation.DSMT4" ShapeID="_x0000_i1111" DrawAspect="Content" ObjectID="_1585417348" r:id="rId173"/>
        </w:object>
      </w:r>
      <w:r w:rsidRPr="00383AF2">
        <w:tab/>
        <w:t xml:space="preserve"> 1 točka</w:t>
      </w:r>
    </w:p>
    <w:p w:rsidR="00EC57D1" w:rsidRPr="00383AF2" w:rsidRDefault="00EC57D1" w:rsidP="00EC57D1">
      <w:pPr>
        <w:pStyle w:val="odgovori5"/>
      </w:pPr>
      <w:r w:rsidRPr="00383AF2">
        <w:t>c)</w:t>
      </w:r>
    </w:p>
    <w:p w:rsidR="00EC57D1" w:rsidRPr="00383AF2" w:rsidRDefault="00EC57D1" w:rsidP="00EC57D1">
      <w:pPr>
        <w:pStyle w:val="odgovori5"/>
      </w:pPr>
      <w:r>
        <w:rPr>
          <w:b/>
          <w:bCs/>
        </w:rPr>
        <w:t>7</w:t>
      </w:r>
      <w:r w:rsidRPr="00BB6FEB">
        <w:rPr>
          <w:b/>
          <w:bCs/>
        </w:rPr>
        <w:t>.3</w:t>
      </w:r>
      <w:r w:rsidRPr="00383AF2">
        <w:tab/>
      </w:r>
      <w:r>
        <w:rPr>
          <w:position w:val="-10"/>
        </w:rPr>
        <w:object w:dxaOrig="572" w:dyaOrig="318">
          <v:shape id="_x0000_i1112" type="#_x0000_t75" style="width:28.5pt;height:15.75pt" o:ole="">
            <v:imagedata r:id="rId174" o:title=""/>
          </v:shape>
          <o:OLEObject Type="Embed" ProgID="Equation.DSMT4" ShapeID="_x0000_i1112" DrawAspect="Content" ObjectID="_1585417349" r:id="rId175"/>
        </w:object>
      </w:r>
      <w:r>
        <w:t xml:space="preserve"> </w:t>
      </w:r>
      <w:r w:rsidRPr="00383AF2">
        <w:tab/>
        <w:t xml:space="preserve"> 1 točka</w:t>
      </w:r>
    </w:p>
    <w:p w:rsidR="00EC57D1" w:rsidRPr="00FE20E8" w:rsidRDefault="00EC57D1" w:rsidP="00EC57D1">
      <w:pPr>
        <w:pStyle w:val="Normal19"/>
      </w:pPr>
    </w:p>
    <w:p w:rsidR="00EC57D1" w:rsidRPr="00383AF2" w:rsidRDefault="00EC57D1" w:rsidP="00EC57D1">
      <w:pPr>
        <w:pStyle w:val="naloga17"/>
      </w:pPr>
      <w:r>
        <w:rPr>
          <w:rFonts w:ascii="Arial" w:eastAsia="Arial" w:hAnsi="Arial" w:cs="Arial"/>
          <w:b w:val="0"/>
          <w:i w:val="0"/>
        </w:rPr>
        <w:t>Rešitev</w:t>
      </w:r>
      <w:r>
        <w:rPr>
          <w:rFonts w:ascii="Arial" w:eastAsia="Arial" w:hAnsi="Arial" w:cs="Arial"/>
          <w:b w:val="0"/>
          <w:i w:val="0"/>
        </w:rPr>
        <w:br/>
      </w:r>
      <w:r>
        <w:t>8</w:t>
      </w:r>
      <w:r w:rsidRPr="00383AF2">
        <w:t>.</w:t>
      </w:r>
      <w:r>
        <w:t xml:space="preserve"> </w:t>
      </w:r>
      <w:r w:rsidRPr="00383AF2">
        <w:t>naloga</w:t>
      </w:r>
    </w:p>
    <w:p w:rsidR="00EC57D1" w:rsidRPr="00383AF2" w:rsidRDefault="00EC57D1" w:rsidP="00EC57D1">
      <w:pPr>
        <w:pStyle w:val="SKUPAJ00"/>
      </w:pPr>
      <w:r w:rsidRPr="00383AF2">
        <w:t>Skupaj 5 točk</w:t>
      </w:r>
    </w:p>
    <w:p w:rsidR="00EC57D1" w:rsidRPr="00383AF2" w:rsidRDefault="00EC57D1" w:rsidP="00EC57D1">
      <w:pPr>
        <w:pStyle w:val="odgovori6"/>
      </w:pPr>
      <w:r w:rsidRPr="00383AF2">
        <w:t>a)</w:t>
      </w:r>
    </w:p>
    <w:p w:rsidR="00EC57D1" w:rsidRPr="00383AF2" w:rsidRDefault="00EC57D1" w:rsidP="00EC57D1">
      <w:pPr>
        <w:pStyle w:val="odgovori6"/>
      </w:pPr>
      <w:r>
        <w:rPr>
          <w:b/>
          <w:bCs/>
        </w:rPr>
        <w:t>8</w:t>
      </w:r>
      <w:r w:rsidRPr="00BB6FEB">
        <w:rPr>
          <w:b/>
          <w:bCs/>
        </w:rPr>
        <w:t>.1</w:t>
      </w:r>
      <w:r w:rsidRPr="00383AF2">
        <w:tab/>
      </w:r>
      <w:r>
        <w:t xml:space="preserve">Januarja </w:t>
      </w:r>
      <w:r w:rsidRPr="00383AF2">
        <w:tab/>
        <w:t xml:space="preserve"> 1 točka</w:t>
      </w:r>
    </w:p>
    <w:p w:rsidR="00EC57D1" w:rsidRPr="00383AF2" w:rsidRDefault="00EC57D1" w:rsidP="00EC57D1">
      <w:pPr>
        <w:pStyle w:val="odgovori6"/>
      </w:pPr>
      <w:r w:rsidRPr="00383AF2">
        <w:t>b)</w:t>
      </w:r>
    </w:p>
    <w:p w:rsidR="00EC57D1" w:rsidRPr="00383AF2" w:rsidRDefault="00EC57D1" w:rsidP="00EC57D1">
      <w:pPr>
        <w:pStyle w:val="odgovori6"/>
      </w:pPr>
      <w:r>
        <w:rPr>
          <w:b/>
          <w:bCs/>
        </w:rPr>
        <w:t>8</w:t>
      </w:r>
      <w:r w:rsidRPr="00BB6FEB">
        <w:rPr>
          <w:b/>
          <w:bCs/>
        </w:rPr>
        <w:t>.2</w:t>
      </w:r>
      <w:r>
        <w:tab/>
        <w:t>V jun</w:t>
      </w:r>
      <w:r w:rsidRPr="00383AF2">
        <w:t xml:space="preserve">iju </w:t>
      </w:r>
      <w:r w:rsidRPr="00383AF2">
        <w:tab/>
        <w:t xml:space="preserve"> 1 točka</w:t>
      </w:r>
    </w:p>
    <w:p w:rsidR="00EC57D1" w:rsidRPr="00383AF2" w:rsidRDefault="00EC57D1" w:rsidP="00EC57D1">
      <w:pPr>
        <w:pStyle w:val="odgovori6"/>
      </w:pPr>
      <w:r w:rsidRPr="00383AF2">
        <w:t>c)</w:t>
      </w:r>
    </w:p>
    <w:p w:rsidR="00EC57D1" w:rsidRPr="00383AF2" w:rsidRDefault="00EC57D1" w:rsidP="00EC57D1">
      <w:pPr>
        <w:pStyle w:val="odgovori6"/>
      </w:pPr>
      <w:r>
        <w:rPr>
          <w:b/>
          <w:bCs/>
        </w:rPr>
        <w:t>8</w:t>
      </w:r>
      <w:r w:rsidRPr="00BB6FEB">
        <w:rPr>
          <w:b/>
          <w:bCs/>
        </w:rPr>
        <w:t>.3</w:t>
      </w:r>
      <w:r w:rsidRPr="00383AF2">
        <w:tab/>
      </w:r>
      <w:r>
        <w:rPr>
          <w:position w:val="-4"/>
        </w:rPr>
        <w:object w:dxaOrig="424" w:dyaOrig="254">
          <v:shape id="_x0000_i1113" type="#_x0000_t75" style="width:21pt;height:12.75pt" o:ole="">
            <v:imagedata r:id="rId176" o:title=""/>
          </v:shape>
          <o:OLEObject Type="Embed" ProgID="Equation.DSMT4" ShapeID="_x0000_i1113" DrawAspect="Content" ObjectID="_1585417350" r:id="rId177"/>
        </w:object>
      </w:r>
      <w:r>
        <w:t xml:space="preserve"> </w:t>
      </w:r>
      <w:r w:rsidRPr="00383AF2">
        <w:tab/>
        <w:t xml:space="preserve"> 1 točka</w:t>
      </w:r>
    </w:p>
    <w:p w:rsidR="00EC57D1" w:rsidRPr="00383AF2" w:rsidRDefault="00EC57D1" w:rsidP="00EC57D1">
      <w:pPr>
        <w:pStyle w:val="odgovori6"/>
      </w:pPr>
      <w:r>
        <w:t>d</w:t>
      </w:r>
      <w:r w:rsidRPr="00383AF2">
        <w:t>)</w:t>
      </w:r>
    </w:p>
    <w:p w:rsidR="00EC57D1" w:rsidRPr="00383AF2" w:rsidRDefault="00EC57D1" w:rsidP="00EC57D1">
      <w:pPr>
        <w:pStyle w:val="odgovori6"/>
      </w:pPr>
      <w:r>
        <w:rPr>
          <w:b/>
          <w:bCs/>
        </w:rPr>
        <w:t>8</w:t>
      </w:r>
      <w:r w:rsidRPr="00BB6FEB">
        <w:rPr>
          <w:b/>
          <w:bCs/>
        </w:rPr>
        <w:t>.4</w:t>
      </w:r>
      <w:r w:rsidRPr="00383AF2">
        <w:tab/>
      </w:r>
      <w:r>
        <w:rPr>
          <w:position w:val="-4"/>
        </w:rPr>
        <w:object w:dxaOrig="1376" w:dyaOrig="254">
          <v:shape id="_x0000_i1114" type="#_x0000_t75" style="width:69pt;height:12.75pt" o:ole="">
            <v:imagedata r:id="rId178" o:title=""/>
          </v:shape>
          <o:OLEObject Type="Embed" ProgID="Equation.DSMT4" ShapeID="_x0000_i1114" DrawAspect="Content" ObjectID="_1585417351" r:id="rId179"/>
        </w:object>
      </w:r>
      <w:r>
        <w:t xml:space="preserve"> </w:t>
      </w:r>
      <w:r w:rsidRPr="00383AF2">
        <w:tab/>
        <w:t xml:space="preserve"> 1 točka</w:t>
      </w:r>
    </w:p>
    <w:p w:rsidR="00EC57D1" w:rsidRPr="00383AF2" w:rsidRDefault="00EC57D1" w:rsidP="00EC57D1">
      <w:pPr>
        <w:pStyle w:val="odgovori6"/>
      </w:pPr>
      <w:r>
        <w:t>e</w:t>
      </w:r>
      <w:r w:rsidRPr="00383AF2">
        <w:t>)</w:t>
      </w:r>
    </w:p>
    <w:p w:rsidR="00EC57D1" w:rsidRPr="00383AF2" w:rsidRDefault="00EC57D1" w:rsidP="00EC57D1">
      <w:pPr>
        <w:pStyle w:val="odgovori6"/>
      </w:pPr>
      <w:r>
        <w:rPr>
          <w:b/>
          <w:bCs/>
        </w:rPr>
        <w:t>8</w:t>
      </w:r>
      <w:r w:rsidRPr="00BB6FEB">
        <w:rPr>
          <w:b/>
          <w:bCs/>
        </w:rPr>
        <w:t>.5</w:t>
      </w:r>
      <w:r w:rsidRPr="00383AF2">
        <w:tab/>
      </w:r>
      <w:r>
        <w:t xml:space="preserve">Od </w:t>
      </w:r>
      <w:r>
        <w:rPr>
          <w:position w:val="-6"/>
        </w:rPr>
        <w:object w:dxaOrig="974" w:dyaOrig="275">
          <v:shape id="_x0000_i1115" type="#_x0000_t75" style="width:48.75pt;height:13.5pt" o:ole="">
            <v:imagedata r:id="rId180" o:title=""/>
          </v:shape>
          <o:OLEObject Type="Embed" ProgID="Equation.DSMT4" ShapeID="_x0000_i1115" DrawAspect="Content" ObjectID="_1585417352" r:id="rId181"/>
        </w:object>
      </w:r>
      <w:r>
        <w:t xml:space="preserve"> </w:t>
      </w:r>
      <w:r w:rsidRPr="00383AF2">
        <w:tab/>
        <w:t xml:space="preserve"> 1 točka</w:t>
      </w:r>
    </w:p>
    <w:p w:rsidR="00EC57D1" w:rsidRPr="003900C5" w:rsidRDefault="00EC57D1" w:rsidP="00EC57D1">
      <w:pPr>
        <w:pStyle w:val="Normal20"/>
      </w:pPr>
    </w:p>
    <w:p w:rsidR="00EC57D1" w:rsidRPr="00487376" w:rsidRDefault="00EC57D1" w:rsidP="00EC57D1">
      <w:pPr>
        <w:pStyle w:val="naloga18"/>
        <w:spacing w:before="0"/>
      </w:pPr>
      <w:r>
        <w:rPr>
          <w:rFonts w:ascii="Arial" w:eastAsia="Arial" w:hAnsi="Arial" w:cs="Arial"/>
          <w:b w:val="0"/>
          <w:i w:val="0"/>
        </w:rPr>
        <w:t>Rešitev</w:t>
      </w:r>
      <w:r>
        <w:rPr>
          <w:rFonts w:ascii="Arial" w:eastAsia="Arial" w:hAnsi="Arial" w:cs="Arial"/>
          <w:b w:val="0"/>
          <w:i w:val="0"/>
        </w:rPr>
        <w:br/>
      </w:r>
      <w:r>
        <w:t>9</w:t>
      </w:r>
      <w:r w:rsidRPr="00487376">
        <w:t>. naloga</w:t>
      </w:r>
    </w:p>
    <w:p w:rsidR="00EC57D1" w:rsidRPr="00E508D1" w:rsidRDefault="00EC57D1" w:rsidP="00EC57D1">
      <w:pPr>
        <w:pStyle w:val="Normal21"/>
        <w:jc w:val="right"/>
        <w:rPr>
          <w:b/>
        </w:rPr>
      </w:pPr>
      <w:r w:rsidRPr="00E508D1">
        <w:rPr>
          <w:b/>
        </w:rPr>
        <w:t xml:space="preserve">Skupaj </w:t>
      </w:r>
      <w:r>
        <w:rPr>
          <w:b/>
        </w:rPr>
        <w:t>4</w:t>
      </w:r>
      <w:r w:rsidRPr="00E508D1">
        <w:rPr>
          <w:b/>
        </w:rPr>
        <w:t xml:space="preserve"> točk</w:t>
      </w:r>
      <w:r>
        <w:rPr>
          <w:b/>
        </w:rPr>
        <w:t>e</w:t>
      </w:r>
    </w:p>
    <w:p w:rsidR="00EC57D1" w:rsidRPr="00487376" w:rsidRDefault="00EC57D1" w:rsidP="00EC57D1">
      <w:pPr>
        <w:pStyle w:val="OdgovoriLevo0"/>
        <w:ind w:left="567"/>
      </w:pPr>
      <w:r w:rsidRPr="00487376">
        <w:t>a)</w:t>
      </w:r>
    </w:p>
    <w:p w:rsidR="00EC57D1" w:rsidRPr="00487376" w:rsidRDefault="00EC57D1" w:rsidP="00EC57D1">
      <w:pPr>
        <w:pStyle w:val="OdgovoriLevo0"/>
        <w:ind w:left="567"/>
      </w:pPr>
      <w:r>
        <w:rPr>
          <w:b/>
        </w:rPr>
        <w:lastRenderedPageBreak/>
        <w:t>9</w:t>
      </w:r>
      <w:r w:rsidRPr="000349BE">
        <w:rPr>
          <w:b/>
        </w:rPr>
        <w:t>.1</w:t>
      </w:r>
      <w:r w:rsidRPr="00487376">
        <w:tab/>
      </w:r>
      <w:r>
        <w:t>R</w:t>
      </w:r>
      <w:r w:rsidRPr="00487376">
        <w:t xml:space="preserve">deče </w:t>
      </w:r>
      <w:r w:rsidRPr="00487376">
        <w:tab/>
        <w:t xml:space="preserve"> 1 točka</w:t>
      </w:r>
    </w:p>
    <w:p w:rsidR="00EC57D1" w:rsidRPr="00487376" w:rsidRDefault="00EC57D1" w:rsidP="00EC57D1">
      <w:pPr>
        <w:pStyle w:val="OdgovoriLevo0"/>
        <w:ind w:left="567"/>
      </w:pPr>
      <w:r w:rsidRPr="00487376">
        <w:t>b)</w:t>
      </w:r>
    </w:p>
    <w:p w:rsidR="00EC57D1" w:rsidRPr="00487376" w:rsidRDefault="00EC57D1" w:rsidP="00EC57D1">
      <w:pPr>
        <w:pStyle w:val="OdgovoriLevo0"/>
        <w:ind w:left="567"/>
      </w:pPr>
      <w:r>
        <w:rPr>
          <w:b/>
        </w:rPr>
        <w:t>9</w:t>
      </w:r>
      <w:r w:rsidRPr="000349BE">
        <w:rPr>
          <w:b/>
        </w:rPr>
        <w:t>.2</w:t>
      </w:r>
      <w:r>
        <w:tab/>
      </w:r>
      <w:r w:rsidRPr="00487376">
        <w:t xml:space="preserve">Na zelenem polju </w:t>
      </w:r>
      <w:r w:rsidRPr="00487376">
        <w:tab/>
        <w:t xml:space="preserve"> 1 točka</w:t>
      </w:r>
    </w:p>
    <w:p w:rsidR="00EC57D1" w:rsidRPr="00487376" w:rsidRDefault="00EC57D1" w:rsidP="00EC57D1">
      <w:pPr>
        <w:pStyle w:val="OdgovoriLevo0"/>
        <w:ind w:left="567"/>
      </w:pPr>
      <w:r w:rsidRPr="00487376">
        <w:t>c)</w:t>
      </w:r>
    </w:p>
    <w:p w:rsidR="00EC57D1" w:rsidRPr="00487376" w:rsidRDefault="00EC57D1" w:rsidP="00EC57D1">
      <w:pPr>
        <w:pStyle w:val="OdgovoriLevo0"/>
        <w:ind w:left="567"/>
      </w:pPr>
      <w:r>
        <w:rPr>
          <w:b/>
        </w:rPr>
        <w:t>9</w:t>
      </w:r>
      <w:r w:rsidRPr="000349BE">
        <w:rPr>
          <w:b/>
        </w:rPr>
        <w:t>.</w:t>
      </w:r>
      <w:r>
        <w:rPr>
          <w:b/>
        </w:rPr>
        <w:t>3</w:t>
      </w:r>
      <w:r>
        <w:tab/>
      </w:r>
      <w:r w:rsidRPr="00487376">
        <w:t>Odgovor: N</w:t>
      </w:r>
      <w:r>
        <w:t xml:space="preserve">e </w:t>
      </w:r>
      <w:r w:rsidRPr="00487376">
        <w:tab/>
        <w:t xml:space="preserve"> 1 točka</w:t>
      </w:r>
    </w:p>
    <w:p w:rsidR="00EC57D1" w:rsidRDefault="00EC57D1" w:rsidP="00EC57D1">
      <w:pPr>
        <w:pStyle w:val="OdgovoriLevo0"/>
        <w:ind w:left="567"/>
      </w:pPr>
      <w:r>
        <w:rPr>
          <w:b/>
        </w:rPr>
        <w:t>9</w:t>
      </w:r>
      <w:r w:rsidRPr="000349BE">
        <w:rPr>
          <w:b/>
        </w:rPr>
        <w:t>.</w:t>
      </w:r>
      <w:r>
        <w:rPr>
          <w:b/>
        </w:rPr>
        <w:t>4</w:t>
      </w:r>
      <w:r>
        <w:tab/>
      </w:r>
      <w:r w:rsidRPr="00487376">
        <w:t>Smiselna utemeljitev</w:t>
      </w:r>
      <w:r>
        <w:t>,</w:t>
      </w:r>
      <w:r w:rsidRPr="00487376">
        <w:t xml:space="preserve"> </w:t>
      </w:r>
      <w:r>
        <w:t>npr.</w:t>
      </w:r>
      <w:r w:rsidRPr="00487376">
        <w:t xml:space="preserve"> deli kroga niso enako veliki</w:t>
      </w:r>
      <w:r>
        <w:t xml:space="preserve"> ali središčni kot, </w:t>
      </w:r>
      <w:r>
        <w:br/>
        <w:t xml:space="preserve">ki pripada izseku rumene barve, je večji od petine polnega kota. </w:t>
      </w:r>
      <w:r w:rsidRPr="00487376">
        <w:tab/>
        <w:t xml:space="preserve"> 1 točka</w:t>
      </w:r>
    </w:p>
    <w:p w:rsidR="00EC57D1" w:rsidRPr="007809BC" w:rsidRDefault="00EC57D1" w:rsidP="00EC57D1">
      <w:pPr>
        <w:pStyle w:val="Normal21"/>
      </w:pPr>
    </w:p>
    <w:p w:rsidR="00EC57D1" w:rsidRPr="00487376" w:rsidRDefault="00EC57D1" w:rsidP="00EC57D1">
      <w:pPr>
        <w:pStyle w:val="naloga19"/>
      </w:pPr>
      <w:r>
        <w:rPr>
          <w:rFonts w:ascii="Arial" w:eastAsia="Arial" w:hAnsi="Arial" w:cs="Arial"/>
          <w:b w:val="0"/>
          <w:i w:val="0"/>
        </w:rPr>
        <w:t>Rešitev</w:t>
      </w:r>
      <w:r>
        <w:rPr>
          <w:rFonts w:ascii="Arial" w:eastAsia="Arial" w:hAnsi="Arial" w:cs="Arial"/>
          <w:b w:val="0"/>
          <w:i w:val="0"/>
        </w:rPr>
        <w:br/>
      </w:r>
      <w:r>
        <w:t>10</w:t>
      </w:r>
      <w:r w:rsidRPr="00487376">
        <w:t>. naloga</w:t>
      </w:r>
    </w:p>
    <w:p w:rsidR="00EC57D1" w:rsidRPr="00524771" w:rsidRDefault="00EC57D1" w:rsidP="00EC57D1">
      <w:pPr>
        <w:pStyle w:val="Skupajtoke"/>
      </w:pPr>
      <w:r>
        <w:t>Skupaj</w:t>
      </w:r>
      <w:r w:rsidRPr="00524771">
        <w:t xml:space="preserve"> </w:t>
      </w:r>
      <w:r>
        <w:t>4</w:t>
      </w:r>
      <w:r w:rsidRPr="00524771">
        <w:t xml:space="preserve"> točke</w:t>
      </w:r>
    </w:p>
    <w:p w:rsidR="00EC57D1" w:rsidRPr="00C218E3" w:rsidRDefault="00EC57D1" w:rsidP="00EC57D1">
      <w:pPr>
        <w:pStyle w:val="odgovori7"/>
      </w:pPr>
      <w:r w:rsidRPr="00C218E3">
        <w:t>a)</w:t>
      </w:r>
    </w:p>
    <w:p w:rsidR="00EC57D1" w:rsidRDefault="00EC57D1" w:rsidP="00EC57D1">
      <w:pPr>
        <w:pStyle w:val="odgovori7"/>
      </w:pPr>
      <w:r>
        <w:rPr>
          <w:b/>
        </w:rPr>
        <w:t>10</w:t>
      </w:r>
      <w:r w:rsidRPr="00524771">
        <w:rPr>
          <w:b/>
        </w:rPr>
        <w:t>.1</w:t>
      </w:r>
      <w:r>
        <w:tab/>
      </w:r>
      <w:r>
        <w:rPr>
          <w:position w:val="-6"/>
        </w:rPr>
        <w:object w:dxaOrig="2820" w:dyaOrig="285">
          <v:shape id="_x0000_i1116" type="#_x0000_t75" style="width:141pt;height:14.25pt" o:ole="">
            <v:imagedata r:id="rId182" o:title=""/>
          </v:shape>
          <o:OLEObject Type="Embed" ProgID="Equation.DSMT4" ShapeID="_x0000_i1116" DrawAspect="Content" ObjectID="_1585417353" r:id="rId183"/>
        </w:object>
      </w:r>
      <w:r>
        <w:t xml:space="preserve"> (očala, kocka, lopar, avto, traktor) ali</w:t>
      </w:r>
    </w:p>
    <w:p w:rsidR="00EC57D1" w:rsidRDefault="00EC57D1" w:rsidP="00EC57D1">
      <w:pPr>
        <w:pStyle w:val="odgovori7"/>
      </w:pPr>
      <w:r>
        <w:rPr>
          <w:b/>
        </w:rPr>
        <w:tab/>
      </w:r>
      <w:r>
        <w:rPr>
          <w:b/>
          <w:position w:val="-6"/>
        </w:rPr>
        <w:object w:dxaOrig="2820" w:dyaOrig="285">
          <v:shape id="_x0000_i1117" type="#_x0000_t75" style="width:141pt;height:14.25pt" o:ole="">
            <v:imagedata r:id="rId184" o:title=""/>
          </v:shape>
          <o:OLEObject Type="Embed" ProgID="Equation.DSMT4" ShapeID="_x0000_i1117" DrawAspect="Content" ObjectID="_1585417354" r:id="rId185"/>
        </w:object>
      </w:r>
      <w:r>
        <w:rPr>
          <w:b/>
        </w:rPr>
        <w:t xml:space="preserve"> </w:t>
      </w:r>
      <w:r w:rsidRPr="00C218E3">
        <w:t>(</w:t>
      </w:r>
      <w:r>
        <w:t>očala, kocka, vlak, boben, traktor) ali</w:t>
      </w:r>
    </w:p>
    <w:p w:rsidR="00EC57D1" w:rsidRPr="00487376" w:rsidRDefault="00EC57D1" w:rsidP="00EC57D1">
      <w:pPr>
        <w:pStyle w:val="odgovori7"/>
      </w:pPr>
      <w:r>
        <w:tab/>
      </w:r>
      <w:r>
        <w:rPr>
          <w:position w:val="-6"/>
        </w:rPr>
        <w:object w:dxaOrig="2835" w:dyaOrig="285">
          <v:shape id="_x0000_i1118" type="#_x0000_t75" style="width:141.75pt;height:14.25pt" o:ole="">
            <v:imagedata r:id="rId186" o:title=""/>
          </v:shape>
          <o:OLEObject Type="Embed" ProgID="Equation.DSMT4" ShapeID="_x0000_i1118" DrawAspect="Content" ObjectID="_1585417355" r:id="rId187"/>
        </w:object>
      </w:r>
      <w:r>
        <w:rPr>
          <w:b/>
        </w:rPr>
        <w:t xml:space="preserve"> </w:t>
      </w:r>
      <w:r w:rsidRPr="00C218E3">
        <w:t>(</w:t>
      </w:r>
      <w:r>
        <w:t xml:space="preserve">očala, kocka, lopar, boben, žoga) </w:t>
      </w:r>
      <w:r>
        <w:tab/>
        <w:t xml:space="preserve"> </w:t>
      </w:r>
      <w:r w:rsidRPr="00487376">
        <w:t>1 točka</w:t>
      </w:r>
    </w:p>
    <w:p w:rsidR="00EC57D1" w:rsidRPr="00C218E3" w:rsidRDefault="00EC57D1" w:rsidP="00EC57D1">
      <w:pPr>
        <w:pStyle w:val="odgovori7"/>
      </w:pPr>
      <w:r w:rsidRPr="00C218E3">
        <w:t>b)</w:t>
      </w:r>
    </w:p>
    <w:p w:rsidR="00EC57D1" w:rsidRPr="00487376" w:rsidRDefault="00EC57D1" w:rsidP="00EC57D1">
      <w:pPr>
        <w:pStyle w:val="odgovori7"/>
      </w:pPr>
      <w:r>
        <w:rPr>
          <w:b/>
        </w:rPr>
        <w:t>10</w:t>
      </w:r>
      <w:r w:rsidRPr="00524771">
        <w:rPr>
          <w:b/>
        </w:rPr>
        <w:t>.2</w:t>
      </w:r>
      <w:r>
        <w:tab/>
      </w:r>
      <w:r w:rsidRPr="00487376">
        <w:t>Smiselna pot reševanja</w:t>
      </w:r>
      <w:r>
        <w:t xml:space="preserve"> (npr. s sklepnim računom) </w:t>
      </w:r>
      <w:r w:rsidRPr="00487376">
        <w:tab/>
        <w:t xml:space="preserve"> 1 točka</w:t>
      </w:r>
    </w:p>
    <w:p w:rsidR="00EC57D1" w:rsidRPr="00487376" w:rsidRDefault="00EC57D1" w:rsidP="00EC57D1">
      <w:pPr>
        <w:pStyle w:val="odgovori7"/>
      </w:pPr>
      <w:r>
        <w:rPr>
          <w:b/>
        </w:rPr>
        <w:t>10</w:t>
      </w:r>
      <w:r w:rsidRPr="00524771">
        <w:rPr>
          <w:b/>
        </w:rPr>
        <w:t>.3</w:t>
      </w:r>
      <w:r>
        <w:tab/>
        <w:t xml:space="preserve">Rešitev: </w:t>
      </w:r>
      <w:r>
        <w:rPr>
          <w:position w:val="-6"/>
        </w:rPr>
        <w:object w:dxaOrig="555" w:dyaOrig="285">
          <v:shape id="_x0000_i1119" type="#_x0000_t75" style="width:27.75pt;height:14.25pt" o:ole="">
            <v:imagedata r:id="rId188" o:title=""/>
          </v:shape>
          <o:OLEObject Type="Embed" ProgID="Equation.DSMT4" ShapeID="_x0000_i1119" DrawAspect="Content" ObjectID="_1585417356" r:id="rId189"/>
        </w:object>
      </w:r>
      <w:r>
        <w:t xml:space="preserve"> </w:t>
      </w:r>
      <w:r w:rsidRPr="00487376">
        <w:tab/>
        <w:t xml:space="preserve"> 1 točka</w:t>
      </w:r>
    </w:p>
    <w:p w:rsidR="00EC57D1" w:rsidRDefault="00EC57D1" w:rsidP="00EC57D1">
      <w:pPr>
        <w:pStyle w:val="odgovori7"/>
      </w:pPr>
      <w:r>
        <w:t>c)</w:t>
      </w:r>
    </w:p>
    <w:p w:rsidR="00EC57D1" w:rsidRDefault="00EC57D1" w:rsidP="00EC57D1">
      <w:pPr>
        <w:pStyle w:val="odgovori7"/>
      </w:pPr>
      <w:r>
        <w:rPr>
          <w:b/>
        </w:rPr>
        <w:t>10</w:t>
      </w:r>
      <w:r w:rsidRPr="00C218E3">
        <w:rPr>
          <w:b/>
        </w:rPr>
        <w:t>.4</w:t>
      </w:r>
      <w:r>
        <w:rPr>
          <w:b/>
        </w:rPr>
        <w:tab/>
      </w:r>
      <w:r>
        <w:t>Odgovor: šah</w:t>
      </w:r>
      <w:r w:rsidRPr="00BC0202">
        <w:t xml:space="preserve"> </w:t>
      </w:r>
      <w:r w:rsidRPr="00BC0202">
        <w:tab/>
        <w:t xml:space="preserve"> 1 točka</w:t>
      </w:r>
    </w:p>
    <w:p w:rsidR="00EC57D1" w:rsidRPr="009A4C47" w:rsidRDefault="00EC57D1" w:rsidP="00EC57D1">
      <w:pPr>
        <w:pStyle w:val="Normal22"/>
      </w:pPr>
    </w:p>
    <w:p w:rsidR="00EC57D1" w:rsidRPr="00487376" w:rsidRDefault="00EC57D1" w:rsidP="00EC57D1">
      <w:pPr>
        <w:pStyle w:val="naloga20"/>
      </w:pPr>
      <w:r>
        <w:rPr>
          <w:rFonts w:ascii="Arial" w:eastAsia="Arial" w:hAnsi="Arial" w:cs="Arial"/>
          <w:b w:val="0"/>
          <w:i w:val="0"/>
        </w:rPr>
        <w:t>Rešitev</w:t>
      </w:r>
      <w:r>
        <w:rPr>
          <w:rFonts w:ascii="Arial" w:eastAsia="Arial" w:hAnsi="Arial" w:cs="Arial"/>
          <w:b w:val="0"/>
          <w:i w:val="0"/>
        </w:rPr>
        <w:br/>
      </w:r>
      <w:r>
        <w:t>11</w:t>
      </w:r>
      <w:r w:rsidRPr="00487376">
        <w:t>. naloga</w:t>
      </w:r>
    </w:p>
    <w:p w:rsidR="00EC57D1" w:rsidRPr="00E508D1" w:rsidRDefault="00EC57D1" w:rsidP="00EC57D1">
      <w:pPr>
        <w:pStyle w:val="Skupajtoke0"/>
      </w:pPr>
      <w:r w:rsidRPr="00E508D1">
        <w:t xml:space="preserve">Skupaj </w:t>
      </w:r>
      <w:r>
        <w:t>4</w:t>
      </w:r>
      <w:r w:rsidRPr="00E508D1">
        <w:t xml:space="preserve"> točke</w:t>
      </w:r>
    </w:p>
    <w:p w:rsidR="00EC57D1" w:rsidRPr="009D48AA" w:rsidRDefault="00EC57D1" w:rsidP="00EC57D1">
      <w:pPr>
        <w:pStyle w:val="odgovori8"/>
      </w:pPr>
      <w:r w:rsidRPr="009D48AA">
        <w:t>a)</w:t>
      </w:r>
    </w:p>
    <w:p w:rsidR="00EC57D1" w:rsidRPr="00487376" w:rsidRDefault="00EC57D1" w:rsidP="00EC57D1">
      <w:pPr>
        <w:pStyle w:val="odgovori8"/>
      </w:pPr>
      <w:r>
        <w:rPr>
          <w:b/>
        </w:rPr>
        <w:t>11</w:t>
      </w:r>
      <w:r w:rsidRPr="00E508D1">
        <w:rPr>
          <w:b/>
        </w:rPr>
        <w:t>.1</w:t>
      </w:r>
      <w:r w:rsidRPr="00487376">
        <w:tab/>
      </w:r>
      <w:r>
        <w:rPr>
          <w:position w:val="-4"/>
        </w:rPr>
        <w:object w:dxaOrig="180" w:dyaOrig="255">
          <v:shape id="_x0000_i1120" type="#_x0000_t75" style="width:9pt;height:12.75pt" o:ole="">
            <v:imagedata r:id="rId190" o:title=""/>
          </v:shape>
          <o:OLEObject Type="Embed" ProgID="Equation.DSMT4" ShapeID="_x0000_i1120" DrawAspect="Content" ObjectID="_1585417357" r:id="rId191"/>
        </w:object>
      </w:r>
      <w:r>
        <w:tab/>
      </w:r>
      <w:r w:rsidRPr="00487376">
        <w:tab/>
        <w:t xml:space="preserve"> 1 točka</w:t>
      </w:r>
    </w:p>
    <w:p w:rsidR="00EC57D1" w:rsidRPr="009D48AA" w:rsidRDefault="00EC57D1" w:rsidP="00EC57D1">
      <w:pPr>
        <w:pStyle w:val="odgovori8"/>
      </w:pPr>
      <w:r>
        <w:t>b</w:t>
      </w:r>
      <w:r w:rsidRPr="009D48AA">
        <w:t>)</w:t>
      </w:r>
    </w:p>
    <w:p w:rsidR="00EC57D1" w:rsidRPr="00487376" w:rsidRDefault="00EC57D1" w:rsidP="00EC57D1">
      <w:pPr>
        <w:pStyle w:val="odgovori8"/>
      </w:pPr>
      <w:r>
        <w:rPr>
          <w:b/>
        </w:rPr>
        <w:t>11</w:t>
      </w:r>
      <w:r w:rsidRPr="00E508D1">
        <w:rPr>
          <w:b/>
        </w:rPr>
        <w:t>.2</w:t>
      </w:r>
      <w:r w:rsidRPr="00487376">
        <w:tab/>
      </w:r>
      <w:r>
        <w:rPr>
          <w:position w:val="-4"/>
        </w:rPr>
        <w:object w:dxaOrig="180" w:dyaOrig="255">
          <v:shape id="_x0000_i1121" type="#_x0000_t75" style="width:9pt;height:12.75pt" o:ole="">
            <v:imagedata r:id="rId192" o:title=""/>
          </v:shape>
          <o:OLEObject Type="Embed" ProgID="Equation.DSMT4" ShapeID="_x0000_i1121" DrawAspect="Content" ObjectID="_1585417358" r:id="rId193"/>
        </w:object>
      </w:r>
      <w:r>
        <w:tab/>
      </w:r>
      <w:r w:rsidRPr="00487376">
        <w:tab/>
        <w:t xml:space="preserve"> 1 točka</w:t>
      </w:r>
    </w:p>
    <w:p w:rsidR="00EC57D1" w:rsidRPr="009D48AA" w:rsidRDefault="00EC57D1" w:rsidP="00EC57D1">
      <w:pPr>
        <w:pStyle w:val="odgovori8"/>
      </w:pPr>
      <w:r>
        <w:t>c</w:t>
      </w:r>
      <w:r w:rsidRPr="009D48AA">
        <w:t>)</w:t>
      </w:r>
    </w:p>
    <w:p w:rsidR="00EC57D1" w:rsidRDefault="00EC57D1" w:rsidP="00EC57D1">
      <w:pPr>
        <w:pStyle w:val="odgovori8"/>
      </w:pPr>
      <w:r>
        <w:rPr>
          <w:b/>
        </w:rPr>
        <w:t>11</w:t>
      </w:r>
      <w:r w:rsidRPr="00E508D1">
        <w:rPr>
          <w:b/>
        </w:rPr>
        <w:t>.3</w:t>
      </w:r>
      <w:r w:rsidRPr="00487376">
        <w:tab/>
      </w:r>
      <w:r>
        <w:rPr>
          <w:position w:val="-20"/>
        </w:rPr>
        <w:object w:dxaOrig="345" w:dyaOrig="525">
          <v:shape id="_x0000_i1122" type="#_x0000_t75" style="width:17.25pt;height:26.25pt" o:ole="">
            <v:imagedata r:id="rId194" o:title=""/>
          </v:shape>
          <o:OLEObject Type="Embed" ProgID="Equation.DSMT4" ShapeID="_x0000_i1122" DrawAspect="Content" ObjectID="_1585417359" r:id="rId195"/>
        </w:object>
      </w:r>
      <w:r>
        <w:t xml:space="preserve"> </w:t>
      </w:r>
      <w:r w:rsidRPr="00487376">
        <w:tab/>
        <w:t xml:space="preserve"> 1 točka</w:t>
      </w:r>
    </w:p>
    <w:p w:rsidR="00EC57D1" w:rsidRDefault="00EC57D1" w:rsidP="00EC57D1">
      <w:pPr>
        <w:pStyle w:val="odgovori8"/>
      </w:pPr>
      <w:r>
        <w:t>d)</w:t>
      </w:r>
    </w:p>
    <w:p w:rsidR="00EC57D1" w:rsidRPr="00E37DB5" w:rsidRDefault="00EC57D1" w:rsidP="00EC57D1">
      <w:pPr>
        <w:pStyle w:val="odgovori8"/>
      </w:pPr>
      <w:r>
        <w:rPr>
          <w:b/>
          <w:bCs/>
        </w:rPr>
        <w:t>11</w:t>
      </w:r>
      <w:r w:rsidRPr="007F28C5">
        <w:rPr>
          <w:b/>
          <w:bCs/>
        </w:rPr>
        <w:t>.4</w:t>
      </w:r>
      <w:r w:rsidRPr="00E37DB5">
        <w:tab/>
      </w:r>
      <w:r>
        <w:rPr>
          <w:position w:val="-4"/>
        </w:rPr>
        <w:object w:dxaOrig="195" w:dyaOrig="255">
          <v:shape id="_x0000_i1123" type="#_x0000_t75" style="width:9.75pt;height:12.75pt" o:ole="">
            <v:imagedata r:id="rId196" o:title=""/>
          </v:shape>
          <o:OLEObject Type="Embed" ProgID="Equation.DSMT4" ShapeID="_x0000_i1123" DrawAspect="Content" ObjectID="_1585417360" r:id="rId197"/>
        </w:object>
      </w:r>
      <w:r>
        <w:tab/>
      </w:r>
      <w:r w:rsidRPr="00E37DB5">
        <w:tab/>
        <w:t xml:space="preserve"> 1 točka</w:t>
      </w:r>
    </w:p>
    <w:p w:rsidR="00EC57D1" w:rsidRPr="006C0792" w:rsidRDefault="00EC57D1" w:rsidP="00EC57D1">
      <w:pPr>
        <w:pStyle w:val="resitvenavodila"/>
      </w:pPr>
      <w:r>
        <w:t xml:space="preserve">Opomba: Reševalec dobi točko </w:t>
      </w:r>
      <w:r>
        <w:rPr>
          <w:b/>
        </w:rPr>
        <w:t>11</w:t>
      </w:r>
      <w:r w:rsidRPr="009D48AA">
        <w:rPr>
          <w:b/>
        </w:rPr>
        <w:t>.4</w:t>
      </w:r>
      <w:r>
        <w:t xml:space="preserve"> glede na izračun </w:t>
      </w:r>
      <w:r>
        <w:rPr>
          <w:b/>
        </w:rPr>
        <w:t>11</w:t>
      </w:r>
      <w:r w:rsidRPr="009D48AA">
        <w:rPr>
          <w:b/>
        </w:rPr>
        <w:t>.</w:t>
      </w:r>
      <w:r>
        <w:rPr>
          <w:b/>
        </w:rPr>
        <w:t xml:space="preserve">1 </w:t>
      </w:r>
      <w:r w:rsidRPr="00D244B6">
        <w:rPr>
          <w:bCs/>
        </w:rPr>
        <w:t>in</w:t>
      </w:r>
      <w:r>
        <w:rPr>
          <w:b/>
        </w:rPr>
        <w:t xml:space="preserve"> 11.2</w:t>
      </w:r>
      <w:r>
        <w:t xml:space="preserve">, če je skupno </w:t>
      </w:r>
      <w:r>
        <w:br/>
        <w:t>število barvic 12.</w:t>
      </w:r>
    </w:p>
    <w:p w:rsidR="00EC57D1" w:rsidRPr="00D020C8" w:rsidRDefault="00EC57D1" w:rsidP="00EC57D1">
      <w:pPr>
        <w:pStyle w:val="Normal23"/>
      </w:pPr>
    </w:p>
    <w:tbl>
      <w:tblPr>
        <w:tblW w:w="9057" w:type="dxa"/>
        <w:tblInd w:w="57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1E0" w:firstRow="1" w:lastRow="1" w:firstColumn="1" w:lastColumn="1" w:noHBand="0" w:noVBand="0"/>
      </w:tblPr>
      <w:tblGrid>
        <w:gridCol w:w="566"/>
        <w:gridCol w:w="427"/>
        <w:gridCol w:w="6"/>
        <w:gridCol w:w="680"/>
        <w:gridCol w:w="4284"/>
        <w:gridCol w:w="3094"/>
      </w:tblGrid>
      <w:tr w:rsidR="00F04E52" w:rsidTr="00EC57D1">
        <w:trPr>
          <w:trHeight w:val="111"/>
        </w:trPr>
        <w:tc>
          <w:tcPr>
            <w:tcW w:w="99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000000"/>
            <w:hideMark/>
          </w:tcPr>
          <w:p w:rsidR="00EC57D1" w:rsidRPr="00101E15" w:rsidRDefault="00EC57D1" w:rsidP="00EC57D1">
            <w:pPr>
              <w:pStyle w:val="Normal24"/>
              <w:rPr>
                <w:rFonts w:ascii="Arial Black" w:hAnsi="Arial Black"/>
                <w:sz w:val="16"/>
                <w:szCs w:val="16"/>
              </w:rPr>
            </w:pPr>
            <w:r w:rsidRPr="00101E15">
              <w:rPr>
                <w:rFonts w:eastAsia="Arial" w:cs="Arial"/>
                <w:sz w:val="24"/>
                <w:szCs w:val="16"/>
              </w:rPr>
              <w:t>Rešitev</w:t>
            </w:r>
            <w:r w:rsidRPr="00101E15">
              <w:rPr>
                <w:rFonts w:eastAsia="Arial" w:cs="Arial"/>
                <w:sz w:val="24"/>
                <w:szCs w:val="16"/>
              </w:rPr>
              <w:br/>
            </w:r>
            <w:r w:rsidRPr="00101E15">
              <w:rPr>
                <w:rFonts w:ascii="Arial Black" w:hAnsi="Arial Black"/>
                <w:sz w:val="16"/>
                <w:szCs w:val="16"/>
              </w:rPr>
              <w:t>Naloga</w:t>
            </w:r>
          </w:p>
        </w:tc>
        <w:tc>
          <w:tcPr>
            <w:tcW w:w="680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hideMark/>
          </w:tcPr>
          <w:p w:rsidR="00EC57D1" w:rsidRPr="00101E15" w:rsidRDefault="00EC57D1" w:rsidP="00EC57D1">
            <w:pPr>
              <w:pStyle w:val="Normal24"/>
              <w:jc w:val="center"/>
              <w:rPr>
                <w:rFonts w:ascii="Arial Black" w:hAnsi="Arial Black"/>
                <w:sz w:val="16"/>
                <w:szCs w:val="16"/>
              </w:rPr>
            </w:pPr>
            <w:r w:rsidRPr="00101E15">
              <w:rPr>
                <w:rFonts w:ascii="Arial Black" w:hAnsi="Arial Black"/>
                <w:sz w:val="16"/>
                <w:szCs w:val="16"/>
              </w:rPr>
              <w:t>Točke</w:t>
            </w:r>
          </w:p>
        </w:tc>
        <w:tc>
          <w:tcPr>
            <w:tcW w:w="4284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hideMark/>
          </w:tcPr>
          <w:p w:rsidR="00EC57D1" w:rsidRPr="00101E15" w:rsidRDefault="00EC57D1" w:rsidP="00EC57D1">
            <w:pPr>
              <w:pStyle w:val="Normal24"/>
              <w:rPr>
                <w:rFonts w:ascii="Arial Black" w:hAnsi="Arial Black"/>
                <w:sz w:val="16"/>
                <w:szCs w:val="16"/>
              </w:rPr>
            </w:pPr>
            <w:r w:rsidRPr="00101E15">
              <w:rPr>
                <w:rFonts w:ascii="Arial Black" w:hAnsi="Arial Black"/>
                <w:sz w:val="16"/>
                <w:szCs w:val="16"/>
              </w:rPr>
              <w:t>Odgovor</w:t>
            </w:r>
          </w:p>
        </w:tc>
        <w:tc>
          <w:tcPr>
            <w:tcW w:w="3094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8" w:space="0" w:color="000000"/>
              <w:tl2br w:val="nil"/>
              <w:tr2bl w:val="nil"/>
            </w:tcBorders>
            <w:shd w:val="clear" w:color="auto" w:fill="auto"/>
            <w:hideMark/>
          </w:tcPr>
          <w:p w:rsidR="00EC57D1" w:rsidRPr="00101E15" w:rsidRDefault="00EC57D1" w:rsidP="00EC57D1">
            <w:pPr>
              <w:pStyle w:val="Normal24"/>
              <w:rPr>
                <w:rFonts w:ascii="Arial Black" w:hAnsi="Arial Black"/>
                <w:sz w:val="16"/>
                <w:szCs w:val="16"/>
              </w:rPr>
            </w:pPr>
            <w:r w:rsidRPr="00101E15">
              <w:rPr>
                <w:rFonts w:ascii="Arial Black" w:hAnsi="Arial Black"/>
                <w:sz w:val="16"/>
                <w:szCs w:val="16"/>
              </w:rPr>
              <w:t>Dodatna navodila</w:t>
            </w:r>
          </w:p>
        </w:tc>
      </w:tr>
      <w:tr w:rsidR="00F04E52" w:rsidTr="00EC57D1">
        <w:tc>
          <w:tcPr>
            <w:tcW w:w="566" w:type="dxa"/>
            <w:shd w:val="clear" w:color="auto" w:fill="auto"/>
          </w:tcPr>
          <w:p w:rsidR="00EC57D1" w:rsidRPr="00101E15" w:rsidRDefault="00EC57D1" w:rsidP="00EC57D1">
            <w:pPr>
              <w:pStyle w:val="Normal24"/>
              <w:jc w:val="center"/>
              <w:rPr>
                <w:b/>
                <w:bCs/>
              </w:rPr>
            </w:pPr>
            <w:r w:rsidRPr="00101E15">
              <w:rPr>
                <w:b/>
                <w:bCs/>
              </w:rPr>
              <w:t>12.1</w:t>
            </w:r>
          </w:p>
        </w:tc>
        <w:tc>
          <w:tcPr>
            <w:tcW w:w="427" w:type="dxa"/>
            <w:vMerge w:val="restart"/>
            <w:shd w:val="clear" w:color="auto" w:fill="auto"/>
          </w:tcPr>
          <w:p w:rsidR="00EC57D1" w:rsidRPr="00101E15" w:rsidRDefault="00EC57D1" w:rsidP="00EC57D1">
            <w:pPr>
              <w:pStyle w:val="Normal24"/>
              <w:jc w:val="center"/>
              <w:rPr>
                <w:b/>
                <w:bCs/>
              </w:rPr>
            </w:pPr>
            <w:r w:rsidRPr="00101E15">
              <w:rPr>
                <w:b/>
                <w:bCs/>
              </w:rPr>
              <w:t>a)</w:t>
            </w:r>
          </w:p>
        </w:tc>
        <w:tc>
          <w:tcPr>
            <w:tcW w:w="686" w:type="dxa"/>
            <w:gridSpan w:val="2"/>
            <w:shd w:val="clear" w:color="auto" w:fill="auto"/>
          </w:tcPr>
          <w:p w:rsidR="00EC57D1" w:rsidRPr="00101E15" w:rsidRDefault="00EC57D1" w:rsidP="00EC57D1">
            <w:pPr>
              <w:pStyle w:val="Normal24"/>
              <w:jc w:val="center"/>
              <w:rPr>
                <w:bCs/>
              </w:rPr>
            </w:pPr>
            <w:r w:rsidRPr="00101E15">
              <w:rPr>
                <w:bCs/>
              </w:rPr>
              <w:t>1</w:t>
            </w:r>
          </w:p>
        </w:tc>
        <w:tc>
          <w:tcPr>
            <w:tcW w:w="4284" w:type="dxa"/>
            <w:shd w:val="clear" w:color="auto" w:fill="auto"/>
          </w:tcPr>
          <w:p w:rsidR="00EC57D1" w:rsidRPr="0083727D" w:rsidRDefault="00EC57D1" w:rsidP="00EC57D1">
            <w:pPr>
              <w:pStyle w:val="NALOGE"/>
              <w:numPr>
                <w:ilvl w:val="0"/>
                <w:numId w:val="1"/>
              </w:numPr>
            </w:pPr>
            <w:r w:rsidRPr="0083727D">
              <w:t xml:space="preserve">področje A: </w:t>
            </w:r>
            <w:r>
              <w:rPr>
                <w:position w:val="-18"/>
              </w:rPr>
              <w:object w:dxaOrig="234" w:dyaOrig="469">
                <v:shape id="_x0000_i1124" type="#_x0000_t75" style="width:12pt;height:23.25pt" o:ole="">
                  <v:imagedata r:id="rId198" o:title=""/>
                </v:shape>
                <o:OLEObject Type="Embed" ProgID="Equation.DSMT4" ShapeID="_x0000_i1124" DrawAspect="Content" ObjectID="_1585417361" r:id="rId199"/>
              </w:object>
            </w:r>
            <w:r w:rsidRPr="0083727D">
              <w:t xml:space="preserve">ali </w:t>
            </w:r>
            <w:r>
              <w:rPr>
                <w:position w:val="-8"/>
              </w:rPr>
              <w:object w:dxaOrig="687" w:dyaOrig="285">
                <v:shape id="_x0000_i1125" type="#_x0000_t75" style="width:34.5pt;height:14.25pt" o:ole="">
                  <v:imagedata r:id="rId200" o:title=""/>
                </v:shape>
                <o:OLEObject Type="Embed" ProgID="Equation.DSMT4" ShapeID="_x0000_i1125" DrawAspect="Content" ObjectID="_1585417362" r:id="rId201"/>
              </w:object>
            </w:r>
            <w:r w:rsidRPr="0083727D">
              <w:t xml:space="preserve"> ali ekvivalentna vrednost</w:t>
            </w:r>
          </w:p>
        </w:tc>
        <w:tc>
          <w:tcPr>
            <w:tcW w:w="3094" w:type="dxa"/>
            <w:shd w:val="clear" w:color="auto" w:fill="auto"/>
          </w:tcPr>
          <w:p w:rsidR="00EC57D1" w:rsidRPr="0083727D" w:rsidRDefault="00EC57D1" w:rsidP="00EC57D1">
            <w:pPr>
              <w:pStyle w:val="Normal24"/>
            </w:pPr>
          </w:p>
        </w:tc>
      </w:tr>
      <w:tr w:rsidR="00F04E52" w:rsidTr="00EC57D1">
        <w:tc>
          <w:tcPr>
            <w:tcW w:w="566" w:type="dxa"/>
            <w:shd w:val="clear" w:color="auto" w:fill="auto"/>
          </w:tcPr>
          <w:p w:rsidR="00EC57D1" w:rsidRPr="00101E15" w:rsidRDefault="00EC57D1" w:rsidP="00EC57D1">
            <w:pPr>
              <w:pStyle w:val="Normal24"/>
              <w:jc w:val="center"/>
              <w:rPr>
                <w:b/>
                <w:bCs/>
              </w:rPr>
            </w:pPr>
            <w:r w:rsidRPr="00101E15">
              <w:rPr>
                <w:b/>
                <w:bCs/>
              </w:rPr>
              <w:t>12.2</w:t>
            </w:r>
          </w:p>
        </w:tc>
        <w:tc>
          <w:tcPr>
            <w:tcW w:w="427" w:type="dxa"/>
            <w:vMerge/>
            <w:shd w:val="clear" w:color="auto" w:fill="auto"/>
          </w:tcPr>
          <w:p w:rsidR="00EC57D1" w:rsidRPr="00101E15" w:rsidRDefault="00EC57D1" w:rsidP="00EC57D1">
            <w:pPr>
              <w:pStyle w:val="Normal24"/>
              <w:jc w:val="center"/>
              <w:rPr>
                <w:b/>
                <w:bCs/>
              </w:rPr>
            </w:pPr>
          </w:p>
        </w:tc>
        <w:tc>
          <w:tcPr>
            <w:tcW w:w="686" w:type="dxa"/>
            <w:gridSpan w:val="2"/>
            <w:shd w:val="clear" w:color="auto" w:fill="auto"/>
          </w:tcPr>
          <w:p w:rsidR="00EC57D1" w:rsidRPr="00101E15" w:rsidRDefault="00EC57D1" w:rsidP="00EC57D1">
            <w:pPr>
              <w:pStyle w:val="Normal24"/>
              <w:jc w:val="center"/>
              <w:rPr>
                <w:bCs/>
              </w:rPr>
            </w:pPr>
            <w:r w:rsidRPr="00101E15">
              <w:rPr>
                <w:bCs/>
              </w:rPr>
              <w:t>1</w:t>
            </w:r>
          </w:p>
        </w:tc>
        <w:tc>
          <w:tcPr>
            <w:tcW w:w="4284" w:type="dxa"/>
            <w:shd w:val="clear" w:color="auto" w:fill="auto"/>
          </w:tcPr>
          <w:p w:rsidR="00EC57D1" w:rsidRPr="0083727D" w:rsidRDefault="00EC57D1" w:rsidP="00EC57D1">
            <w:pPr>
              <w:pStyle w:val="NALOGE"/>
              <w:numPr>
                <w:ilvl w:val="0"/>
                <w:numId w:val="1"/>
              </w:numPr>
            </w:pPr>
            <w:r w:rsidRPr="0083727D">
              <w:t xml:space="preserve">področje B: </w:t>
            </w:r>
            <w:r>
              <w:rPr>
                <w:position w:val="-18"/>
              </w:rPr>
              <w:object w:dxaOrig="318" w:dyaOrig="469">
                <v:shape id="_x0000_i1126" type="#_x0000_t75" style="width:15.75pt;height:23.25pt" o:ole="">
                  <v:imagedata r:id="rId202" o:title=""/>
                </v:shape>
                <o:OLEObject Type="Embed" ProgID="Equation.DSMT4" ShapeID="_x0000_i1126" DrawAspect="Content" ObjectID="_1585417363" r:id="rId203"/>
              </w:object>
            </w:r>
            <w:r w:rsidRPr="0083727D">
              <w:t xml:space="preserve">ali </w:t>
            </w:r>
            <w:r>
              <w:rPr>
                <w:position w:val="-8"/>
              </w:rPr>
              <w:object w:dxaOrig="703" w:dyaOrig="285">
                <v:shape id="_x0000_i1127" type="#_x0000_t75" style="width:35.25pt;height:14.25pt" o:ole="">
                  <v:imagedata r:id="rId204" o:title=""/>
                </v:shape>
                <o:OLEObject Type="Embed" ProgID="Equation.DSMT4" ShapeID="_x0000_i1127" DrawAspect="Content" ObjectID="_1585417364" r:id="rId205"/>
              </w:object>
            </w:r>
            <w:r w:rsidRPr="0083727D">
              <w:t xml:space="preserve"> ali ekvivalentna vrednost</w:t>
            </w:r>
          </w:p>
        </w:tc>
        <w:tc>
          <w:tcPr>
            <w:tcW w:w="3094" w:type="dxa"/>
            <w:shd w:val="clear" w:color="auto" w:fill="auto"/>
          </w:tcPr>
          <w:p w:rsidR="00EC57D1" w:rsidRPr="0083727D" w:rsidRDefault="00EC57D1" w:rsidP="00EC57D1">
            <w:pPr>
              <w:pStyle w:val="Normal24"/>
            </w:pPr>
          </w:p>
        </w:tc>
      </w:tr>
      <w:tr w:rsidR="00F04E52" w:rsidTr="00EC57D1">
        <w:tc>
          <w:tcPr>
            <w:tcW w:w="566" w:type="dxa"/>
            <w:shd w:val="clear" w:color="auto" w:fill="auto"/>
          </w:tcPr>
          <w:p w:rsidR="00EC57D1" w:rsidRPr="00101E15" w:rsidRDefault="00EC57D1" w:rsidP="00EC57D1">
            <w:pPr>
              <w:pStyle w:val="Normal24"/>
              <w:jc w:val="center"/>
              <w:rPr>
                <w:b/>
                <w:bCs/>
              </w:rPr>
            </w:pPr>
            <w:r w:rsidRPr="00101E15">
              <w:rPr>
                <w:b/>
                <w:bCs/>
              </w:rPr>
              <w:t>12.3</w:t>
            </w:r>
          </w:p>
        </w:tc>
        <w:tc>
          <w:tcPr>
            <w:tcW w:w="427" w:type="dxa"/>
            <w:vMerge/>
            <w:shd w:val="clear" w:color="auto" w:fill="auto"/>
          </w:tcPr>
          <w:p w:rsidR="00EC57D1" w:rsidRPr="00101E15" w:rsidRDefault="00EC57D1" w:rsidP="00EC57D1">
            <w:pPr>
              <w:pStyle w:val="Normal24"/>
              <w:jc w:val="center"/>
              <w:rPr>
                <w:b/>
                <w:bCs/>
              </w:rPr>
            </w:pPr>
          </w:p>
        </w:tc>
        <w:tc>
          <w:tcPr>
            <w:tcW w:w="686" w:type="dxa"/>
            <w:gridSpan w:val="2"/>
            <w:shd w:val="clear" w:color="auto" w:fill="auto"/>
          </w:tcPr>
          <w:p w:rsidR="00EC57D1" w:rsidRPr="00101E15" w:rsidRDefault="00EC57D1" w:rsidP="00EC57D1">
            <w:pPr>
              <w:pStyle w:val="Normal24"/>
              <w:jc w:val="center"/>
              <w:rPr>
                <w:bCs/>
              </w:rPr>
            </w:pPr>
            <w:r w:rsidRPr="00101E15">
              <w:rPr>
                <w:bCs/>
              </w:rPr>
              <w:t>1</w:t>
            </w:r>
          </w:p>
        </w:tc>
        <w:tc>
          <w:tcPr>
            <w:tcW w:w="4284" w:type="dxa"/>
            <w:shd w:val="clear" w:color="auto" w:fill="auto"/>
          </w:tcPr>
          <w:p w:rsidR="00EC57D1" w:rsidRPr="0083727D" w:rsidRDefault="00EC57D1" w:rsidP="00EC57D1">
            <w:pPr>
              <w:pStyle w:val="NALOGE"/>
              <w:numPr>
                <w:ilvl w:val="0"/>
                <w:numId w:val="1"/>
              </w:numPr>
            </w:pPr>
            <w:r w:rsidRPr="0083727D">
              <w:t xml:space="preserve">področje C: </w:t>
            </w:r>
            <w:r>
              <w:rPr>
                <w:position w:val="-18"/>
              </w:rPr>
              <w:object w:dxaOrig="318" w:dyaOrig="469">
                <v:shape id="_x0000_i1128" type="#_x0000_t75" style="width:15.75pt;height:23.25pt" o:ole="">
                  <v:imagedata r:id="rId206" o:title=""/>
                </v:shape>
                <o:OLEObject Type="Embed" ProgID="Equation.DSMT4" ShapeID="_x0000_i1128" DrawAspect="Content" ObjectID="_1585417365" r:id="rId207"/>
              </w:object>
            </w:r>
            <w:r w:rsidRPr="0083727D">
              <w:t xml:space="preserve">ali </w:t>
            </w:r>
            <w:r>
              <w:rPr>
                <w:position w:val="-8"/>
              </w:rPr>
              <w:object w:dxaOrig="703" w:dyaOrig="285">
                <v:shape id="_x0000_i1129" type="#_x0000_t75" style="width:35.25pt;height:14.25pt" o:ole="">
                  <v:imagedata r:id="rId204" o:title=""/>
                </v:shape>
                <o:OLEObject Type="Embed" ProgID="Equation.DSMT4" ShapeID="_x0000_i1129" DrawAspect="Content" ObjectID="_1585417366" r:id="rId208"/>
              </w:object>
            </w:r>
            <w:r w:rsidRPr="0083727D">
              <w:t xml:space="preserve"> ali ekvivalentna vrednost</w:t>
            </w:r>
          </w:p>
        </w:tc>
        <w:tc>
          <w:tcPr>
            <w:tcW w:w="3094" w:type="dxa"/>
            <w:shd w:val="clear" w:color="auto" w:fill="auto"/>
          </w:tcPr>
          <w:p w:rsidR="00EC57D1" w:rsidRPr="0083727D" w:rsidRDefault="00EC57D1" w:rsidP="00EC57D1">
            <w:pPr>
              <w:pStyle w:val="Normal24"/>
            </w:pPr>
          </w:p>
        </w:tc>
      </w:tr>
      <w:tr w:rsidR="00F04E52" w:rsidTr="00EC57D1">
        <w:tc>
          <w:tcPr>
            <w:tcW w:w="566" w:type="dxa"/>
            <w:shd w:val="clear" w:color="auto" w:fill="auto"/>
          </w:tcPr>
          <w:p w:rsidR="00EC57D1" w:rsidRPr="00101E15" w:rsidRDefault="00EC57D1" w:rsidP="00EC57D1">
            <w:pPr>
              <w:pStyle w:val="Normal24"/>
              <w:jc w:val="center"/>
              <w:rPr>
                <w:b/>
                <w:bCs/>
              </w:rPr>
            </w:pPr>
            <w:r w:rsidRPr="00101E15">
              <w:rPr>
                <w:b/>
                <w:bCs/>
              </w:rPr>
              <w:lastRenderedPageBreak/>
              <w:t>12.4</w:t>
            </w:r>
          </w:p>
        </w:tc>
        <w:tc>
          <w:tcPr>
            <w:tcW w:w="427" w:type="dxa"/>
            <w:vMerge/>
            <w:shd w:val="clear" w:color="auto" w:fill="auto"/>
          </w:tcPr>
          <w:p w:rsidR="00EC57D1" w:rsidRPr="00101E15" w:rsidRDefault="00EC57D1" w:rsidP="00EC57D1">
            <w:pPr>
              <w:pStyle w:val="Normal24"/>
              <w:jc w:val="center"/>
              <w:rPr>
                <w:b/>
                <w:bCs/>
              </w:rPr>
            </w:pPr>
          </w:p>
        </w:tc>
        <w:tc>
          <w:tcPr>
            <w:tcW w:w="686" w:type="dxa"/>
            <w:gridSpan w:val="2"/>
            <w:shd w:val="clear" w:color="auto" w:fill="auto"/>
          </w:tcPr>
          <w:p w:rsidR="00EC57D1" w:rsidRPr="00101E15" w:rsidRDefault="00EC57D1" w:rsidP="00EC57D1">
            <w:pPr>
              <w:pStyle w:val="Normal24"/>
              <w:jc w:val="center"/>
              <w:rPr>
                <w:bCs/>
              </w:rPr>
            </w:pPr>
            <w:r w:rsidRPr="00101E15">
              <w:rPr>
                <w:bCs/>
              </w:rPr>
              <w:t>1</w:t>
            </w:r>
          </w:p>
        </w:tc>
        <w:tc>
          <w:tcPr>
            <w:tcW w:w="4284" w:type="dxa"/>
            <w:shd w:val="clear" w:color="auto" w:fill="auto"/>
          </w:tcPr>
          <w:p w:rsidR="00EC57D1" w:rsidRPr="0083727D" w:rsidRDefault="00EC57D1" w:rsidP="00EC57D1">
            <w:pPr>
              <w:pStyle w:val="NALOGE"/>
              <w:numPr>
                <w:ilvl w:val="0"/>
                <w:numId w:val="1"/>
              </w:numPr>
            </w:pPr>
            <w:r w:rsidRPr="0083727D">
              <w:t xml:space="preserve">področje D: </w:t>
            </w:r>
            <w:r>
              <w:rPr>
                <w:position w:val="-18"/>
              </w:rPr>
              <w:object w:dxaOrig="234" w:dyaOrig="469">
                <v:shape id="_x0000_i1130" type="#_x0000_t75" style="width:12pt;height:23.25pt" o:ole="">
                  <v:imagedata r:id="rId209" o:title=""/>
                </v:shape>
                <o:OLEObject Type="Embed" ProgID="Equation.DSMT4" ShapeID="_x0000_i1130" DrawAspect="Content" ObjectID="_1585417367" r:id="rId210"/>
              </w:object>
            </w:r>
            <w:r w:rsidRPr="0083727D">
              <w:t xml:space="preserve">ali </w:t>
            </w:r>
            <w:r>
              <w:rPr>
                <w:position w:val="-6"/>
              </w:rPr>
              <w:object w:dxaOrig="536" w:dyaOrig="251">
                <v:shape id="_x0000_i1131" type="#_x0000_t75" style="width:27pt;height:12.75pt" o:ole="">
                  <v:imagedata r:id="rId211" o:title=""/>
                </v:shape>
                <o:OLEObject Type="Embed" ProgID="Equation.DSMT4" ShapeID="_x0000_i1131" DrawAspect="Content" ObjectID="_1585417368" r:id="rId212"/>
              </w:object>
            </w:r>
            <w:r w:rsidRPr="0083727D">
              <w:t xml:space="preserve"> ali ekvivalentna vrednost</w:t>
            </w:r>
          </w:p>
        </w:tc>
        <w:tc>
          <w:tcPr>
            <w:tcW w:w="3094" w:type="dxa"/>
            <w:shd w:val="clear" w:color="auto" w:fill="auto"/>
          </w:tcPr>
          <w:p w:rsidR="00EC57D1" w:rsidRPr="0083727D" w:rsidRDefault="00EC57D1" w:rsidP="00EC57D1">
            <w:pPr>
              <w:pStyle w:val="Normal24"/>
            </w:pPr>
          </w:p>
        </w:tc>
      </w:tr>
      <w:tr w:rsidR="00F04E52" w:rsidTr="00EC57D1">
        <w:tc>
          <w:tcPr>
            <w:tcW w:w="566" w:type="dxa"/>
            <w:shd w:val="clear" w:color="auto" w:fill="auto"/>
          </w:tcPr>
          <w:p w:rsidR="00EC57D1" w:rsidRPr="00101E15" w:rsidRDefault="00EC57D1" w:rsidP="00EC57D1">
            <w:pPr>
              <w:pStyle w:val="Normal24"/>
              <w:jc w:val="center"/>
              <w:rPr>
                <w:b/>
                <w:bCs/>
              </w:rPr>
            </w:pPr>
            <w:r w:rsidRPr="00101E15">
              <w:rPr>
                <w:b/>
                <w:bCs/>
              </w:rPr>
              <w:t>12.5</w:t>
            </w:r>
          </w:p>
        </w:tc>
        <w:tc>
          <w:tcPr>
            <w:tcW w:w="427" w:type="dxa"/>
            <w:vMerge w:val="restart"/>
            <w:shd w:val="clear" w:color="auto" w:fill="auto"/>
          </w:tcPr>
          <w:p w:rsidR="00EC57D1" w:rsidRPr="00101E15" w:rsidRDefault="00EC57D1" w:rsidP="00EC57D1">
            <w:pPr>
              <w:pStyle w:val="Normal24"/>
              <w:jc w:val="center"/>
              <w:rPr>
                <w:b/>
                <w:bCs/>
              </w:rPr>
            </w:pPr>
            <w:r w:rsidRPr="00101E15">
              <w:rPr>
                <w:b/>
                <w:bCs/>
              </w:rPr>
              <w:t>b)</w:t>
            </w:r>
          </w:p>
        </w:tc>
        <w:tc>
          <w:tcPr>
            <w:tcW w:w="686" w:type="dxa"/>
            <w:gridSpan w:val="2"/>
            <w:shd w:val="clear" w:color="auto" w:fill="auto"/>
          </w:tcPr>
          <w:p w:rsidR="00EC57D1" w:rsidRPr="00101E15" w:rsidRDefault="00EC57D1" w:rsidP="00EC57D1">
            <w:pPr>
              <w:pStyle w:val="Normal24"/>
              <w:jc w:val="center"/>
              <w:rPr>
                <w:bCs/>
              </w:rPr>
            </w:pPr>
            <w:r w:rsidRPr="00101E15">
              <w:rPr>
                <w:bCs/>
              </w:rPr>
              <w:t>1</w:t>
            </w:r>
          </w:p>
        </w:tc>
        <w:tc>
          <w:tcPr>
            <w:tcW w:w="4284" w:type="dxa"/>
            <w:shd w:val="clear" w:color="auto" w:fill="auto"/>
          </w:tcPr>
          <w:p w:rsidR="00EC57D1" w:rsidRPr="0083727D" w:rsidRDefault="00EC57D1" w:rsidP="00EC57D1">
            <w:pPr>
              <w:pStyle w:val="NALOGE"/>
              <w:numPr>
                <w:ilvl w:val="0"/>
                <w:numId w:val="1"/>
              </w:numPr>
            </w:pPr>
            <w:r w:rsidRPr="0083727D">
              <w:t>ustrezna strategija za izračun ploščine pravokotnika</w:t>
            </w:r>
          </w:p>
        </w:tc>
        <w:tc>
          <w:tcPr>
            <w:tcW w:w="3094" w:type="dxa"/>
            <w:shd w:val="clear" w:color="auto" w:fill="auto"/>
          </w:tcPr>
          <w:p w:rsidR="00EC57D1" w:rsidRPr="0083727D" w:rsidRDefault="00EC57D1" w:rsidP="00EC57D1">
            <w:pPr>
              <w:pStyle w:val="Normal24"/>
            </w:pPr>
          </w:p>
        </w:tc>
      </w:tr>
      <w:tr w:rsidR="00F04E52" w:rsidTr="00EC57D1">
        <w:tc>
          <w:tcPr>
            <w:tcW w:w="566" w:type="dxa"/>
            <w:shd w:val="clear" w:color="auto" w:fill="auto"/>
          </w:tcPr>
          <w:p w:rsidR="00EC57D1" w:rsidRPr="00101E15" w:rsidRDefault="00EC57D1" w:rsidP="00EC57D1">
            <w:pPr>
              <w:pStyle w:val="Normal24"/>
              <w:jc w:val="center"/>
              <w:rPr>
                <w:b/>
                <w:bCs/>
              </w:rPr>
            </w:pPr>
            <w:r w:rsidRPr="00101E15">
              <w:rPr>
                <w:b/>
                <w:bCs/>
              </w:rPr>
              <w:t>12.6</w:t>
            </w:r>
          </w:p>
        </w:tc>
        <w:tc>
          <w:tcPr>
            <w:tcW w:w="427" w:type="dxa"/>
            <w:vMerge/>
            <w:shd w:val="clear" w:color="auto" w:fill="auto"/>
          </w:tcPr>
          <w:p w:rsidR="00EC57D1" w:rsidRPr="00101E15" w:rsidRDefault="00EC57D1" w:rsidP="00EC57D1">
            <w:pPr>
              <w:pStyle w:val="Normal24"/>
              <w:jc w:val="center"/>
              <w:rPr>
                <w:b/>
                <w:bCs/>
              </w:rPr>
            </w:pPr>
          </w:p>
        </w:tc>
        <w:tc>
          <w:tcPr>
            <w:tcW w:w="686" w:type="dxa"/>
            <w:gridSpan w:val="2"/>
            <w:shd w:val="clear" w:color="auto" w:fill="auto"/>
          </w:tcPr>
          <w:p w:rsidR="00EC57D1" w:rsidRPr="00101E15" w:rsidRDefault="00EC57D1" w:rsidP="00EC57D1">
            <w:pPr>
              <w:pStyle w:val="Normal24"/>
              <w:jc w:val="center"/>
              <w:rPr>
                <w:bCs/>
              </w:rPr>
            </w:pPr>
            <w:r w:rsidRPr="00101E15">
              <w:rPr>
                <w:bCs/>
              </w:rPr>
              <w:t>1</w:t>
            </w:r>
          </w:p>
        </w:tc>
        <w:tc>
          <w:tcPr>
            <w:tcW w:w="4284" w:type="dxa"/>
            <w:shd w:val="clear" w:color="auto" w:fill="auto"/>
          </w:tcPr>
          <w:p w:rsidR="00EC57D1" w:rsidRPr="00291AA2" w:rsidRDefault="00EC57D1" w:rsidP="00EC57D1">
            <w:pPr>
              <w:pStyle w:val="NALOGE"/>
              <w:numPr>
                <w:ilvl w:val="0"/>
                <w:numId w:val="1"/>
              </w:numPr>
            </w:pPr>
            <w:r>
              <w:rPr>
                <w:position w:val="-6"/>
              </w:rPr>
              <w:object w:dxaOrig="820" w:dyaOrig="301">
                <v:shape id="_x0000_i1132" type="#_x0000_t75" style="width:41.25pt;height:15pt" o:ole="">
                  <v:imagedata r:id="rId213" o:title=""/>
                </v:shape>
                <o:OLEObject Type="Embed" ProgID="Equation.DSMT4" ShapeID="_x0000_i1132" DrawAspect="Content" ObjectID="_1585417369" r:id="rId214"/>
              </w:object>
            </w:r>
          </w:p>
          <w:p w:rsidR="00EC57D1" w:rsidRPr="0083727D" w:rsidRDefault="00EC57D1" w:rsidP="00EC57D1">
            <w:pPr>
              <w:pStyle w:val="NALOGE"/>
              <w:numPr>
                <w:ilvl w:val="0"/>
                <w:numId w:val="1"/>
              </w:numPr>
            </w:pPr>
            <w:r w:rsidRPr="00101E15">
              <w:rPr>
                <w:position w:val="-6"/>
              </w:rPr>
              <w:t>ekvivalentni odgovor z ustrezno enoto</w:t>
            </w:r>
          </w:p>
        </w:tc>
        <w:tc>
          <w:tcPr>
            <w:tcW w:w="3094" w:type="dxa"/>
            <w:shd w:val="clear" w:color="auto" w:fill="auto"/>
          </w:tcPr>
          <w:p w:rsidR="00EC57D1" w:rsidRPr="0083727D" w:rsidRDefault="00EC57D1" w:rsidP="00EC57D1">
            <w:pPr>
              <w:pStyle w:val="Normal24"/>
            </w:pPr>
          </w:p>
        </w:tc>
      </w:tr>
      <w:tr w:rsidR="00F04E52" w:rsidTr="00EC57D1">
        <w:tc>
          <w:tcPr>
            <w:tcW w:w="999" w:type="dxa"/>
            <w:gridSpan w:val="3"/>
            <w:shd w:val="clear" w:color="auto" w:fill="auto"/>
            <w:hideMark/>
          </w:tcPr>
          <w:p w:rsidR="00EC57D1" w:rsidRPr="00101E15" w:rsidRDefault="00EC57D1" w:rsidP="00EC57D1">
            <w:pPr>
              <w:pStyle w:val="Normal24"/>
              <w:jc w:val="center"/>
              <w:rPr>
                <w:rFonts w:ascii="Arial Black" w:hAnsi="Arial Black"/>
                <w:sz w:val="16"/>
              </w:rPr>
            </w:pPr>
            <w:r w:rsidRPr="00101E15">
              <w:rPr>
                <w:rFonts w:ascii="Arial Black" w:hAnsi="Arial Black"/>
                <w:sz w:val="16"/>
              </w:rPr>
              <w:t>Skupaj</w:t>
            </w:r>
          </w:p>
        </w:tc>
        <w:tc>
          <w:tcPr>
            <w:tcW w:w="680" w:type="dxa"/>
            <w:shd w:val="clear" w:color="auto" w:fill="auto"/>
            <w:hideMark/>
          </w:tcPr>
          <w:p w:rsidR="00EC57D1" w:rsidRPr="00101E15" w:rsidRDefault="00EC57D1" w:rsidP="00EC57D1">
            <w:pPr>
              <w:pStyle w:val="Normal24"/>
              <w:jc w:val="center"/>
              <w:rPr>
                <w:b/>
                <w:bCs/>
              </w:rPr>
            </w:pPr>
            <w:r w:rsidRPr="00101E15">
              <w:rPr>
                <w:b/>
                <w:bCs/>
              </w:rPr>
              <w:t>6</w:t>
            </w:r>
          </w:p>
        </w:tc>
        <w:tc>
          <w:tcPr>
            <w:tcW w:w="7378" w:type="dxa"/>
            <w:gridSpan w:val="2"/>
            <w:shd w:val="clear" w:color="auto" w:fill="auto"/>
          </w:tcPr>
          <w:p w:rsidR="00EC57D1" w:rsidRPr="00101E15" w:rsidRDefault="00EC57D1" w:rsidP="00EC57D1">
            <w:pPr>
              <w:pStyle w:val="Normal24"/>
              <w:rPr>
                <w:b/>
                <w:bCs/>
              </w:rPr>
            </w:pPr>
          </w:p>
        </w:tc>
      </w:tr>
    </w:tbl>
    <w:p w:rsidR="00EC57D1" w:rsidRPr="00101E15" w:rsidRDefault="00EC57D1" w:rsidP="00EC57D1">
      <w:pPr>
        <w:pStyle w:val="Normal24"/>
      </w:pPr>
    </w:p>
    <w:tbl>
      <w:tblPr>
        <w:tblW w:w="9072" w:type="dxa"/>
        <w:tblInd w:w="57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1E0" w:firstRow="1" w:lastRow="1" w:firstColumn="1" w:lastColumn="1" w:noHBand="0" w:noVBand="0"/>
      </w:tblPr>
      <w:tblGrid>
        <w:gridCol w:w="504"/>
        <w:gridCol w:w="378"/>
        <w:gridCol w:w="672"/>
        <w:gridCol w:w="4569"/>
        <w:gridCol w:w="2949"/>
      </w:tblGrid>
      <w:tr w:rsidR="00F04E52" w:rsidTr="00EC57D1">
        <w:trPr>
          <w:trHeight w:val="111"/>
        </w:trPr>
        <w:tc>
          <w:tcPr>
            <w:tcW w:w="88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000000"/>
            <w:hideMark/>
          </w:tcPr>
          <w:p w:rsidR="00EC57D1" w:rsidRPr="00E57176" w:rsidRDefault="00EC57D1" w:rsidP="00EC57D1">
            <w:pPr>
              <w:pStyle w:val="Normal25"/>
              <w:rPr>
                <w:rFonts w:ascii="Arial Black" w:hAnsi="Arial Black"/>
                <w:sz w:val="16"/>
                <w:szCs w:val="16"/>
              </w:rPr>
            </w:pPr>
            <w:r w:rsidRPr="00E57176">
              <w:rPr>
                <w:rFonts w:eastAsia="Arial" w:cs="Arial"/>
                <w:sz w:val="24"/>
                <w:szCs w:val="16"/>
              </w:rPr>
              <w:t>Rešitev</w:t>
            </w:r>
            <w:r w:rsidRPr="00E57176">
              <w:rPr>
                <w:rFonts w:eastAsia="Arial" w:cs="Arial"/>
                <w:sz w:val="24"/>
                <w:szCs w:val="16"/>
              </w:rPr>
              <w:br/>
            </w:r>
            <w:r w:rsidRPr="00E57176">
              <w:rPr>
                <w:rFonts w:ascii="Arial Black" w:hAnsi="Arial Black"/>
                <w:sz w:val="16"/>
                <w:szCs w:val="16"/>
              </w:rPr>
              <w:t>Naloga</w:t>
            </w:r>
          </w:p>
        </w:tc>
        <w:tc>
          <w:tcPr>
            <w:tcW w:w="672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hideMark/>
          </w:tcPr>
          <w:p w:rsidR="00EC57D1" w:rsidRPr="00E57176" w:rsidRDefault="00EC57D1" w:rsidP="00EC57D1">
            <w:pPr>
              <w:pStyle w:val="Normal25"/>
              <w:jc w:val="center"/>
              <w:rPr>
                <w:rFonts w:ascii="Arial Black" w:hAnsi="Arial Black"/>
                <w:sz w:val="16"/>
                <w:szCs w:val="16"/>
              </w:rPr>
            </w:pPr>
            <w:r w:rsidRPr="00E57176">
              <w:rPr>
                <w:rFonts w:ascii="Arial Black" w:hAnsi="Arial Black"/>
                <w:sz w:val="16"/>
                <w:szCs w:val="16"/>
              </w:rPr>
              <w:t>Točke</w:t>
            </w:r>
          </w:p>
        </w:tc>
        <w:tc>
          <w:tcPr>
            <w:tcW w:w="4569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hideMark/>
          </w:tcPr>
          <w:p w:rsidR="00EC57D1" w:rsidRPr="00E57176" w:rsidRDefault="00EC57D1" w:rsidP="00EC57D1">
            <w:pPr>
              <w:pStyle w:val="Normal25"/>
              <w:rPr>
                <w:rFonts w:ascii="Arial Black" w:hAnsi="Arial Black"/>
                <w:sz w:val="16"/>
                <w:szCs w:val="16"/>
              </w:rPr>
            </w:pPr>
            <w:r w:rsidRPr="00E57176">
              <w:rPr>
                <w:rFonts w:ascii="Arial Black" w:hAnsi="Arial Black"/>
                <w:sz w:val="16"/>
                <w:szCs w:val="16"/>
              </w:rPr>
              <w:t>Odgovor</w:t>
            </w:r>
          </w:p>
        </w:tc>
        <w:tc>
          <w:tcPr>
            <w:tcW w:w="2949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8" w:space="0" w:color="000000"/>
              <w:tl2br w:val="nil"/>
              <w:tr2bl w:val="nil"/>
            </w:tcBorders>
            <w:shd w:val="clear" w:color="auto" w:fill="auto"/>
            <w:hideMark/>
          </w:tcPr>
          <w:p w:rsidR="00EC57D1" w:rsidRPr="00E57176" w:rsidRDefault="00EC57D1" w:rsidP="00EC57D1">
            <w:pPr>
              <w:pStyle w:val="Normal25"/>
              <w:rPr>
                <w:rFonts w:ascii="Arial Black" w:hAnsi="Arial Black"/>
                <w:sz w:val="16"/>
                <w:szCs w:val="16"/>
              </w:rPr>
            </w:pPr>
            <w:r w:rsidRPr="00E57176">
              <w:rPr>
                <w:rFonts w:ascii="Arial Black" w:hAnsi="Arial Black"/>
                <w:sz w:val="16"/>
                <w:szCs w:val="16"/>
              </w:rPr>
              <w:t>Dodatna navodila</w:t>
            </w:r>
          </w:p>
        </w:tc>
      </w:tr>
      <w:tr w:rsidR="00F04E52" w:rsidTr="00EC57D1">
        <w:tc>
          <w:tcPr>
            <w:tcW w:w="504" w:type="dxa"/>
            <w:shd w:val="clear" w:color="auto" w:fill="auto"/>
          </w:tcPr>
          <w:p w:rsidR="00EC57D1" w:rsidRPr="00E57176" w:rsidRDefault="00EC57D1" w:rsidP="00EC57D1">
            <w:pPr>
              <w:pStyle w:val="Normal25"/>
              <w:jc w:val="center"/>
              <w:rPr>
                <w:b/>
                <w:bCs/>
              </w:rPr>
            </w:pPr>
            <w:r w:rsidRPr="00E57176">
              <w:rPr>
                <w:b/>
                <w:bCs/>
              </w:rPr>
              <w:t>13.1</w:t>
            </w:r>
          </w:p>
        </w:tc>
        <w:tc>
          <w:tcPr>
            <w:tcW w:w="378" w:type="dxa"/>
            <w:shd w:val="clear" w:color="auto" w:fill="auto"/>
          </w:tcPr>
          <w:p w:rsidR="00EC57D1" w:rsidRPr="00E57176" w:rsidRDefault="00EC57D1" w:rsidP="00EC57D1">
            <w:pPr>
              <w:pStyle w:val="Normal25"/>
              <w:jc w:val="center"/>
              <w:rPr>
                <w:b/>
                <w:bCs/>
              </w:rPr>
            </w:pPr>
            <w:r w:rsidRPr="00E57176">
              <w:rPr>
                <w:b/>
                <w:bCs/>
              </w:rPr>
              <w:t>a)</w:t>
            </w:r>
          </w:p>
        </w:tc>
        <w:tc>
          <w:tcPr>
            <w:tcW w:w="672" w:type="dxa"/>
            <w:shd w:val="clear" w:color="auto" w:fill="auto"/>
          </w:tcPr>
          <w:p w:rsidR="00EC57D1" w:rsidRPr="00E57176" w:rsidRDefault="00EC57D1" w:rsidP="00EC57D1">
            <w:pPr>
              <w:pStyle w:val="Normal25"/>
              <w:jc w:val="center"/>
              <w:rPr>
                <w:bCs/>
              </w:rPr>
            </w:pPr>
            <w:r w:rsidRPr="00E57176">
              <w:rPr>
                <w:bCs/>
              </w:rPr>
              <w:t>1</w:t>
            </w:r>
          </w:p>
        </w:tc>
        <w:tc>
          <w:tcPr>
            <w:tcW w:w="4569" w:type="dxa"/>
            <w:shd w:val="clear" w:color="auto" w:fill="auto"/>
          </w:tcPr>
          <w:p w:rsidR="00EC57D1" w:rsidRPr="00BE7C7E" w:rsidRDefault="00EC57D1" w:rsidP="00EC57D1">
            <w:pPr>
              <w:pStyle w:val="MNALOGA0"/>
              <w:numPr>
                <w:ilvl w:val="0"/>
                <w:numId w:val="0"/>
              </w:numPr>
            </w:pPr>
            <w:r w:rsidRPr="00BE7C7E">
              <w:t>eden od:</w:t>
            </w:r>
          </w:p>
          <w:p w:rsidR="00EC57D1" w:rsidRPr="00BE7C7E" w:rsidRDefault="00EC57D1" w:rsidP="00EC57D1">
            <w:pPr>
              <w:pStyle w:val="NALOGE0"/>
              <w:numPr>
                <w:ilvl w:val="0"/>
                <w:numId w:val="4"/>
              </w:numPr>
            </w:pPr>
            <w:r>
              <w:rPr>
                <w:position w:val="-18"/>
              </w:rPr>
              <w:object w:dxaOrig="330" w:dyaOrig="480">
                <v:shape id="_x0000_i1133" type="#_x0000_t75" style="width:16.5pt;height:24pt" o:ole="">
                  <v:imagedata r:id="rId215" o:title=""/>
                </v:shape>
                <o:OLEObject Type="Embed" ProgID="Equation.DSMT4" ShapeID="_x0000_i1133" DrawAspect="Content" ObjectID="_1585417370" r:id="rId216"/>
              </w:object>
            </w:r>
          </w:p>
          <w:p w:rsidR="00EC57D1" w:rsidRPr="00BE7C7E" w:rsidRDefault="00EC57D1" w:rsidP="00EC57D1">
            <w:pPr>
              <w:pStyle w:val="NALOGE0"/>
              <w:numPr>
                <w:ilvl w:val="0"/>
                <w:numId w:val="4"/>
              </w:numPr>
            </w:pPr>
            <w:r w:rsidRPr="00BE7C7E">
              <w:t>0,3</w:t>
            </w:r>
          </w:p>
          <w:p w:rsidR="00EC57D1" w:rsidRPr="00BE7C7E" w:rsidRDefault="00EC57D1" w:rsidP="00EC57D1">
            <w:pPr>
              <w:pStyle w:val="NALOGE0"/>
              <w:numPr>
                <w:ilvl w:val="0"/>
                <w:numId w:val="4"/>
              </w:numPr>
            </w:pPr>
            <w:r w:rsidRPr="00BE7C7E">
              <w:t>30 %</w:t>
            </w:r>
          </w:p>
        </w:tc>
        <w:tc>
          <w:tcPr>
            <w:tcW w:w="2949" w:type="dxa"/>
            <w:shd w:val="clear" w:color="auto" w:fill="auto"/>
          </w:tcPr>
          <w:p w:rsidR="00EC57D1" w:rsidRDefault="00EC57D1" w:rsidP="00EC57D1">
            <w:pPr>
              <w:pStyle w:val="Normal25"/>
            </w:pPr>
          </w:p>
        </w:tc>
      </w:tr>
      <w:tr w:rsidR="00F04E52" w:rsidTr="00EC57D1">
        <w:tc>
          <w:tcPr>
            <w:tcW w:w="504" w:type="dxa"/>
            <w:shd w:val="clear" w:color="auto" w:fill="auto"/>
          </w:tcPr>
          <w:p w:rsidR="00EC57D1" w:rsidRPr="00E57176" w:rsidRDefault="00EC57D1" w:rsidP="00EC57D1">
            <w:pPr>
              <w:pStyle w:val="Normal25"/>
              <w:jc w:val="center"/>
              <w:rPr>
                <w:b/>
                <w:bCs/>
              </w:rPr>
            </w:pPr>
            <w:r w:rsidRPr="00E57176">
              <w:rPr>
                <w:b/>
                <w:bCs/>
              </w:rPr>
              <w:t>13.2</w:t>
            </w:r>
          </w:p>
        </w:tc>
        <w:tc>
          <w:tcPr>
            <w:tcW w:w="378" w:type="dxa"/>
            <w:shd w:val="clear" w:color="auto" w:fill="auto"/>
          </w:tcPr>
          <w:p w:rsidR="00EC57D1" w:rsidRPr="00E57176" w:rsidRDefault="00EC57D1" w:rsidP="00EC57D1">
            <w:pPr>
              <w:pStyle w:val="Normal25"/>
              <w:jc w:val="center"/>
              <w:rPr>
                <w:b/>
                <w:bCs/>
              </w:rPr>
            </w:pPr>
            <w:r w:rsidRPr="00E57176">
              <w:rPr>
                <w:b/>
                <w:bCs/>
              </w:rPr>
              <w:t>b)</w:t>
            </w:r>
          </w:p>
        </w:tc>
        <w:tc>
          <w:tcPr>
            <w:tcW w:w="672" w:type="dxa"/>
            <w:shd w:val="clear" w:color="auto" w:fill="auto"/>
          </w:tcPr>
          <w:p w:rsidR="00EC57D1" w:rsidRPr="00E57176" w:rsidRDefault="00EC57D1" w:rsidP="00EC57D1">
            <w:pPr>
              <w:pStyle w:val="Normal25"/>
              <w:jc w:val="center"/>
              <w:rPr>
                <w:bCs/>
              </w:rPr>
            </w:pPr>
            <w:r w:rsidRPr="00E57176">
              <w:rPr>
                <w:bCs/>
              </w:rPr>
              <w:t>1</w:t>
            </w:r>
          </w:p>
        </w:tc>
        <w:tc>
          <w:tcPr>
            <w:tcW w:w="4569" w:type="dxa"/>
            <w:shd w:val="clear" w:color="auto" w:fill="auto"/>
          </w:tcPr>
          <w:p w:rsidR="00EC57D1" w:rsidRPr="00BE7C7E" w:rsidRDefault="00EC57D1" w:rsidP="00EC57D1">
            <w:pPr>
              <w:pStyle w:val="MNALOGA0"/>
              <w:numPr>
                <w:ilvl w:val="0"/>
                <w:numId w:val="0"/>
              </w:numPr>
            </w:pPr>
            <w:r w:rsidRPr="00BE7C7E">
              <w:t>eden od:</w:t>
            </w:r>
          </w:p>
          <w:p w:rsidR="00EC57D1" w:rsidRPr="00BE7C7E" w:rsidRDefault="00EC57D1" w:rsidP="00EC57D1">
            <w:pPr>
              <w:pStyle w:val="NALOGE0"/>
              <w:numPr>
                <w:ilvl w:val="0"/>
                <w:numId w:val="4"/>
              </w:numPr>
            </w:pPr>
            <w:r>
              <w:rPr>
                <w:position w:val="-18"/>
              </w:rPr>
              <w:object w:dxaOrig="330" w:dyaOrig="480">
                <v:shape id="_x0000_i1134" type="#_x0000_t75" style="width:16.5pt;height:24pt" o:ole="">
                  <v:imagedata r:id="rId217" o:title=""/>
                </v:shape>
                <o:OLEObject Type="Embed" ProgID="Equation.DSMT4" ShapeID="_x0000_i1134" DrawAspect="Content" ObjectID="_1585417371" r:id="rId218"/>
              </w:object>
            </w:r>
          </w:p>
          <w:p w:rsidR="00EC57D1" w:rsidRPr="00BE7C7E" w:rsidRDefault="00EC57D1" w:rsidP="00EC57D1">
            <w:pPr>
              <w:pStyle w:val="NALOGE0"/>
              <w:numPr>
                <w:ilvl w:val="0"/>
                <w:numId w:val="4"/>
              </w:numPr>
            </w:pPr>
            <w:r>
              <w:rPr>
                <w:position w:val="-18"/>
              </w:rPr>
              <w:object w:dxaOrig="225" w:dyaOrig="480">
                <v:shape id="_x0000_i1135" type="#_x0000_t75" style="width:11.25pt;height:24pt" o:ole="">
                  <v:imagedata r:id="rId219" o:title=""/>
                </v:shape>
                <o:OLEObject Type="Embed" ProgID="Equation.DSMT4" ShapeID="_x0000_i1135" DrawAspect="Content" ObjectID="_1585417372" r:id="rId220"/>
              </w:object>
            </w:r>
          </w:p>
          <w:p w:rsidR="00EC57D1" w:rsidRPr="00BE7C7E" w:rsidRDefault="00EC57D1" w:rsidP="00EC57D1">
            <w:pPr>
              <w:pStyle w:val="NALOGE0"/>
              <w:numPr>
                <w:ilvl w:val="0"/>
                <w:numId w:val="4"/>
              </w:numPr>
            </w:pPr>
            <w:r w:rsidRPr="00BE7C7E">
              <w:t>0,5</w:t>
            </w:r>
          </w:p>
          <w:p w:rsidR="00EC57D1" w:rsidRPr="00BE7C7E" w:rsidRDefault="00EC57D1" w:rsidP="00EC57D1">
            <w:pPr>
              <w:pStyle w:val="NALOGE0"/>
              <w:numPr>
                <w:ilvl w:val="0"/>
                <w:numId w:val="4"/>
              </w:numPr>
            </w:pPr>
            <w:r>
              <w:rPr>
                <w:position w:val="-6"/>
              </w:rPr>
              <w:object w:dxaOrig="525" w:dyaOrig="270">
                <v:shape id="_x0000_i1136" type="#_x0000_t75" style="width:26.25pt;height:13.5pt" o:ole="">
                  <v:imagedata r:id="rId221" o:title=""/>
                </v:shape>
                <o:OLEObject Type="Embed" ProgID="Equation.DSMT4" ShapeID="_x0000_i1136" DrawAspect="Content" ObjectID="_1585417373" r:id="rId222"/>
              </w:object>
            </w:r>
          </w:p>
        </w:tc>
        <w:tc>
          <w:tcPr>
            <w:tcW w:w="2949" w:type="dxa"/>
            <w:shd w:val="clear" w:color="auto" w:fill="auto"/>
          </w:tcPr>
          <w:p w:rsidR="00EC57D1" w:rsidRDefault="00EC57D1" w:rsidP="00EC57D1">
            <w:pPr>
              <w:pStyle w:val="Normal25"/>
            </w:pPr>
          </w:p>
        </w:tc>
      </w:tr>
      <w:tr w:rsidR="00F04E52" w:rsidTr="00EC57D1">
        <w:tc>
          <w:tcPr>
            <w:tcW w:w="504" w:type="dxa"/>
            <w:shd w:val="clear" w:color="auto" w:fill="auto"/>
          </w:tcPr>
          <w:p w:rsidR="00EC57D1" w:rsidRPr="00E57176" w:rsidRDefault="00EC57D1" w:rsidP="00EC57D1">
            <w:pPr>
              <w:pStyle w:val="Normal25"/>
              <w:jc w:val="center"/>
              <w:rPr>
                <w:b/>
                <w:bCs/>
              </w:rPr>
            </w:pPr>
            <w:r w:rsidRPr="00E57176">
              <w:rPr>
                <w:b/>
                <w:bCs/>
              </w:rPr>
              <w:t>13.3</w:t>
            </w:r>
          </w:p>
        </w:tc>
        <w:tc>
          <w:tcPr>
            <w:tcW w:w="378" w:type="dxa"/>
            <w:shd w:val="clear" w:color="auto" w:fill="auto"/>
          </w:tcPr>
          <w:p w:rsidR="00EC57D1" w:rsidRPr="00E57176" w:rsidRDefault="00EC57D1" w:rsidP="00EC57D1">
            <w:pPr>
              <w:pStyle w:val="Normal25"/>
              <w:jc w:val="center"/>
              <w:rPr>
                <w:b/>
                <w:bCs/>
              </w:rPr>
            </w:pPr>
            <w:r w:rsidRPr="00E57176">
              <w:rPr>
                <w:b/>
                <w:bCs/>
              </w:rPr>
              <w:t>c)</w:t>
            </w:r>
          </w:p>
        </w:tc>
        <w:tc>
          <w:tcPr>
            <w:tcW w:w="672" w:type="dxa"/>
            <w:shd w:val="clear" w:color="auto" w:fill="auto"/>
          </w:tcPr>
          <w:p w:rsidR="00EC57D1" w:rsidRPr="00E57176" w:rsidRDefault="00EC57D1" w:rsidP="00EC57D1">
            <w:pPr>
              <w:pStyle w:val="Normal25"/>
              <w:jc w:val="center"/>
              <w:rPr>
                <w:bCs/>
              </w:rPr>
            </w:pPr>
            <w:r w:rsidRPr="00E57176">
              <w:rPr>
                <w:bCs/>
              </w:rPr>
              <w:t>1</w:t>
            </w:r>
          </w:p>
        </w:tc>
        <w:tc>
          <w:tcPr>
            <w:tcW w:w="4569" w:type="dxa"/>
            <w:shd w:val="clear" w:color="auto" w:fill="auto"/>
          </w:tcPr>
          <w:p w:rsidR="00EC57D1" w:rsidRPr="00BE7C7E" w:rsidRDefault="00EC57D1" w:rsidP="00EC57D1">
            <w:pPr>
              <w:pStyle w:val="MNALOGA0"/>
              <w:numPr>
                <w:ilvl w:val="0"/>
                <w:numId w:val="0"/>
              </w:numPr>
            </w:pPr>
            <w:r w:rsidRPr="00BE7C7E">
              <w:t>eden od:</w:t>
            </w:r>
          </w:p>
          <w:p w:rsidR="00EC57D1" w:rsidRPr="00BE7C7E" w:rsidRDefault="00EC57D1" w:rsidP="00EC57D1">
            <w:pPr>
              <w:pStyle w:val="MNALOGA0"/>
            </w:pPr>
            <w:r>
              <w:rPr>
                <w:position w:val="-6"/>
              </w:rPr>
              <w:object w:dxaOrig="180" w:dyaOrig="270">
                <v:shape id="_x0000_i1137" type="#_x0000_t75" style="width:9pt;height:13.5pt" o:ole="">
                  <v:imagedata r:id="rId223" o:title=""/>
                </v:shape>
                <o:OLEObject Type="Embed" ProgID="Equation.DSMT4" ShapeID="_x0000_i1137" DrawAspect="Content" ObjectID="_1585417374" r:id="rId224"/>
              </w:object>
            </w:r>
          </w:p>
          <w:p w:rsidR="00EC57D1" w:rsidRPr="00BE7C7E" w:rsidRDefault="00EC57D1" w:rsidP="00EC57D1">
            <w:pPr>
              <w:pStyle w:val="MNALOGA0"/>
            </w:pPr>
            <w:r w:rsidRPr="00BE7C7E">
              <w:t xml:space="preserve">0 % </w:t>
            </w:r>
          </w:p>
        </w:tc>
        <w:tc>
          <w:tcPr>
            <w:tcW w:w="2949" w:type="dxa"/>
            <w:shd w:val="clear" w:color="auto" w:fill="auto"/>
          </w:tcPr>
          <w:p w:rsidR="00EC57D1" w:rsidRDefault="00EC57D1" w:rsidP="00EC57D1">
            <w:pPr>
              <w:pStyle w:val="Normal25"/>
            </w:pPr>
          </w:p>
        </w:tc>
      </w:tr>
      <w:tr w:rsidR="00F04E52" w:rsidTr="00EC57D1">
        <w:tc>
          <w:tcPr>
            <w:tcW w:w="882" w:type="dxa"/>
            <w:gridSpan w:val="2"/>
            <w:shd w:val="clear" w:color="auto" w:fill="auto"/>
            <w:hideMark/>
          </w:tcPr>
          <w:p w:rsidR="00EC57D1" w:rsidRPr="00E57176" w:rsidRDefault="00EC57D1" w:rsidP="00EC57D1">
            <w:pPr>
              <w:pStyle w:val="Normal25"/>
              <w:jc w:val="center"/>
              <w:rPr>
                <w:rFonts w:ascii="Arial Black" w:hAnsi="Arial Black"/>
                <w:sz w:val="16"/>
              </w:rPr>
            </w:pPr>
            <w:r w:rsidRPr="00E57176">
              <w:rPr>
                <w:rFonts w:ascii="Arial Black" w:hAnsi="Arial Black"/>
                <w:sz w:val="16"/>
              </w:rPr>
              <w:t>Skupaj</w:t>
            </w:r>
          </w:p>
        </w:tc>
        <w:tc>
          <w:tcPr>
            <w:tcW w:w="672" w:type="dxa"/>
            <w:shd w:val="clear" w:color="auto" w:fill="auto"/>
            <w:hideMark/>
          </w:tcPr>
          <w:p w:rsidR="00EC57D1" w:rsidRPr="00E57176" w:rsidRDefault="00EC57D1" w:rsidP="00EC57D1">
            <w:pPr>
              <w:pStyle w:val="Normal25"/>
              <w:jc w:val="center"/>
              <w:rPr>
                <w:b/>
                <w:bCs/>
              </w:rPr>
            </w:pPr>
            <w:r w:rsidRPr="00E57176">
              <w:rPr>
                <w:b/>
                <w:bCs/>
              </w:rPr>
              <w:t>3</w:t>
            </w:r>
          </w:p>
        </w:tc>
        <w:tc>
          <w:tcPr>
            <w:tcW w:w="7518" w:type="dxa"/>
            <w:gridSpan w:val="2"/>
            <w:shd w:val="clear" w:color="auto" w:fill="auto"/>
          </w:tcPr>
          <w:p w:rsidR="00EC57D1" w:rsidRPr="00E57176" w:rsidRDefault="00EC57D1" w:rsidP="00EC57D1">
            <w:pPr>
              <w:pStyle w:val="Normal25"/>
              <w:rPr>
                <w:b/>
                <w:bCs/>
              </w:rPr>
            </w:pPr>
          </w:p>
        </w:tc>
      </w:tr>
    </w:tbl>
    <w:p w:rsidR="00EC57D1" w:rsidRPr="00E57176" w:rsidRDefault="00EC57D1" w:rsidP="00EC57D1">
      <w:pPr>
        <w:pStyle w:val="Normal25"/>
      </w:pPr>
    </w:p>
    <w:sectPr w:rsidR="00EC57D1" w:rsidRPr="00E57176" w:rsidSect="00EC57D1">
      <w:footerReference w:type="even" r:id="rId225"/>
      <w:footerReference w:type="default" r:id="rId226"/>
      <w:footerReference w:type="first" r:id="rId227"/>
      <w:pgSz w:w="11906" w:h="16838"/>
      <w:pgMar w:top="709" w:right="849" w:bottom="851" w:left="709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C57D1" w:rsidRDefault="00EC57D1">
      <w:r>
        <w:separator/>
      </w:r>
    </w:p>
  </w:endnote>
  <w:endnote w:type="continuationSeparator" w:id="0">
    <w:p w:rsidR="00EC57D1" w:rsidRDefault="00EC57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G Omeg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Arial Black">
    <w:panose1 w:val="020B0A04020102020204"/>
    <w:charset w:val="EE"/>
    <w:family w:val="swiss"/>
    <w:pitch w:val="variable"/>
    <w:sig w:usb0="A00002AF" w:usb1="400078FB" w:usb2="00000000" w:usb3="00000000" w:csb0="0000009F" w:csb1="00000000"/>
  </w:font>
  <w:font w:name="Cambria">
    <w:panose1 w:val="02040503050406030204"/>
    <w:charset w:val="EE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57D1" w:rsidRDefault="00EC57D1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57D1" w:rsidRDefault="00EC57D1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57D1" w:rsidRDefault="00EC57D1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C57D1" w:rsidRDefault="00EC57D1">
      <w:r>
        <w:separator/>
      </w:r>
    </w:p>
  </w:footnote>
  <w:footnote w:type="continuationSeparator" w:id="0">
    <w:p w:rsidR="00EC57D1" w:rsidRDefault="00EC57D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hybridMultilevel"/>
    <w:tmpl w:val="50842A58"/>
    <w:lvl w:ilvl="0" w:tplc="14CE61C6">
      <w:numFmt w:val="bullet"/>
      <w:pStyle w:val="MNALOGA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4D24F22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D5B4172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8ECB44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59C53E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B3A43A0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EDCB3B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D9C152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3A703D7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0000002"/>
    <w:multiLevelType w:val="hybridMultilevel"/>
    <w:tmpl w:val="50842A58"/>
    <w:lvl w:ilvl="0" w:tplc="6A1870E6">
      <w:numFmt w:val="bullet"/>
      <w:pStyle w:val="MNALOGA0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AE76799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6BABE6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264CA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90A5F4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7E2E2B2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70C7D3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5B6862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6600B2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1"/>
  </w:num>
  <w:num w:numId="4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4E52"/>
    <w:rsid w:val="007168D9"/>
    <w:rsid w:val="00C57FC0"/>
    <w:rsid w:val="00E4720D"/>
    <w:rsid w:val="00EC57D1"/>
    <w:rsid w:val="00F04E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36"/>
    <o:shapelayout v:ext="edit">
      <o:idmap v:ext="edit" data="1"/>
    </o:shapelayout>
  </w:shapeDefaults>
  <w:decimalSymbol w:val=","/>
  <w:listSeparator w:val=";"/>
  <w15:docId w15:val="{75A78901-E6BA-4739-821E-8FC9AE1E64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sl-SI" w:eastAsia="sl-SI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avaden">
    <w:name w:val="Normal"/>
    <w:qFormat/>
    <w:rPr>
      <w:sz w:val="24"/>
      <w:szCs w:val="24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paragraph" w:customStyle="1" w:styleId="naloga">
    <w:name w:val="naloga"/>
    <w:next w:val="Normal0"/>
    <w:rsid w:val="00F3135F"/>
    <w:pPr>
      <w:spacing w:before="120" w:after="120"/>
    </w:pPr>
    <w:rPr>
      <w:b/>
      <w:i/>
      <w:sz w:val="24"/>
    </w:rPr>
  </w:style>
  <w:style w:type="paragraph" w:customStyle="1" w:styleId="Normal0">
    <w:name w:val="Normal_0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">
    <w:name w:val="SNnaloga"/>
    <w:rsid w:val="00F3135F"/>
    <w:pPr>
      <w:tabs>
        <w:tab w:val="left" w:pos="425"/>
      </w:tabs>
      <w:spacing w:after="60"/>
    </w:pPr>
    <w:rPr>
      <w:sz w:val="24"/>
    </w:rPr>
  </w:style>
  <w:style w:type="paragraph" w:customStyle="1" w:styleId="SNvprasanje">
    <w:name w:val="SNvprasanje"/>
    <w:link w:val="SNvprasanjeZnak"/>
    <w:rsid w:val="00F3135F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character" w:customStyle="1" w:styleId="SNvprasanjeZnak">
    <w:name w:val="SNvprasanje Znak"/>
    <w:link w:val="SNvprasanje"/>
    <w:rsid w:val="00F3135F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">
    <w:name w:val="točka"/>
    <w:rsid w:val="00F3135F"/>
    <w:pPr>
      <w:spacing w:before="60" w:after="60"/>
      <w:jc w:val="center"/>
    </w:pPr>
    <w:rPr>
      <w:sz w:val="24"/>
    </w:rPr>
  </w:style>
  <w:style w:type="paragraph" w:customStyle="1" w:styleId="naloga0">
    <w:name w:val="naloga_0"/>
    <w:next w:val="Normal1"/>
    <w:rsid w:val="00031088"/>
    <w:pPr>
      <w:spacing w:before="120" w:after="120"/>
    </w:pPr>
    <w:rPr>
      <w:b/>
      <w:i/>
      <w:sz w:val="24"/>
    </w:rPr>
  </w:style>
  <w:style w:type="paragraph" w:customStyle="1" w:styleId="Normal1">
    <w:name w:val="Normal_1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0">
    <w:name w:val="SNnaloga_0"/>
    <w:rsid w:val="00031088"/>
    <w:pPr>
      <w:tabs>
        <w:tab w:val="left" w:pos="425"/>
      </w:tabs>
      <w:spacing w:after="60"/>
    </w:pPr>
    <w:rPr>
      <w:sz w:val="24"/>
    </w:rPr>
  </w:style>
  <w:style w:type="paragraph" w:customStyle="1" w:styleId="slika">
    <w:name w:val="slika"/>
    <w:next w:val="Normal1"/>
    <w:rsid w:val="00031088"/>
    <w:pPr>
      <w:spacing w:before="60" w:after="60"/>
    </w:pPr>
    <w:rPr>
      <w:sz w:val="24"/>
    </w:rPr>
  </w:style>
  <w:style w:type="paragraph" w:customStyle="1" w:styleId="SNvprasanje0">
    <w:name w:val="SNvprasanje_0"/>
    <w:link w:val="SNvprasanjeZnak0"/>
    <w:rsid w:val="00031088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character" w:customStyle="1" w:styleId="SNvprasanjeZnak0">
    <w:name w:val="SNvprasanje Znak_0"/>
    <w:link w:val="SNvprasanje0"/>
    <w:rsid w:val="00031088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">
    <w:name w:val="SNpolcrta"/>
    <w:rsid w:val="00031088"/>
    <w:pPr>
      <w:tabs>
        <w:tab w:val="left" w:leader="underscore" w:pos="5670"/>
      </w:tabs>
      <w:spacing w:before="120" w:after="200"/>
    </w:pPr>
    <w:rPr>
      <w:sz w:val="24"/>
    </w:rPr>
  </w:style>
  <w:style w:type="paragraph" w:customStyle="1" w:styleId="toka0">
    <w:name w:val="točka_0"/>
    <w:rsid w:val="00031088"/>
    <w:pPr>
      <w:spacing w:before="60" w:after="60"/>
      <w:jc w:val="center"/>
    </w:pPr>
    <w:rPr>
      <w:sz w:val="24"/>
    </w:rPr>
  </w:style>
  <w:style w:type="paragraph" w:customStyle="1" w:styleId="naloga1">
    <w:name w:val="naloga_1"/>
    <w:next w:val="Normal2"/>
    <w:rsid w:val="00DB0150"/>
    <w:pPr>
      <w:spacing w:after="120"/>
    </w:pPr>
    <w:rPr>
      <w:b/>
      <w:i/>
      <w:sz w:val="24"/>
    </w:rPr>
  </w:style>
  <w:style w:type="paragraph" w:customStyle="1" w:styleId="Normal2">
    <w:name w:val="Normal_2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1">
    <w:name w:val="SNnaloga_1"/>
    <w:rsid w:val="00DB0150"/>
    <w:pPr>
      <w:tabs>
        <w:tab w:val="left" w:pos="284"/>
      </w:tabs>
      <w:spacing w:after="60"/>
    </w:pPr>
    <w:rPr>
      <w:sz w:val="24"/>
    </w:rPr>
  </w:style>
  <w:style w:type="paragraph" w:customStyle="1" w:styleId="SNvprasanje1">
    <w:name w:val="SNvprasanje_1"/>
    <w:link w:val="SNvprasanjeZnak1"/>
    <w:rsid w:val="00DB0150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character" w:customStyle="1" w:styleId="SNvprasanjeZnak1">
    <w:name w:val="SNvprasanje Znak_1"/>
    <w:link w:val="SNvprasanje1"/>
    <w:rsid w:val="00DB0150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0">
    <w:name w:val="SNpolcrta_0"/>
    <w:rsid w:val="00DB0150"/>
    <w:pPr>
      <w:tabs>
        <w:tab w:val="left" w:leader="underscore" w:pos="4536"/>
      </w:tabs>
      <w:spacing w:before="120" w:after="200"/>
    </w:pPr>
    <w:rPr>
      <w:sz w:val="24"/>
    </w:rPr>
  </w:style>
  <w:style w:type="paragraph" w:customStyle="1" w:styleId="SNnavodilonaloge">
    <w:name w:val="SNnavodilo naloge"/>
    <w:rsid w:val="00DB0150"/>
    <w:pPr>
      <w:tabs>
        <w:tab w:val="left" w:pos="284"/>
        <w:tab w:val="left" w:pos="851"/>
      </w:tabs>
      <w:spacing w:after="300"/>
    </w:pPr>
    <w:rPr>
      <w:i/>
      <w:sz w:val="24"/>
    </w:rPr>
  </w:style>
  <w:style w:type="paragraph" w:customStyle="1" w:styleId="toka1">
    <w:name w:val="točka_1"/>
    <w:rsid w:val="00DB0150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4"/>
    </w:rPr>
  </w:style>
  <w:style w:type="paragraph" w:customStyle="1" w:styleId="naloga2">
    <w:name w:val="naloga_2"/>
    <w:next w:val="Normal3"/>
    <w:rsid w:val="00FA3B0B"/>
    <w:pPr>
      <w:spacing w:after="120"/>
    </w:pPr>
    <w:rPr>
      <w:b/>
      <w:i/>
      <w:sz w:val="24"/>
    </w:rPr>
  </w:style>
  <w:style w:type="paragraph" w:customStyle="1" w:styleId="Normal3">
    <w:name w:val="Normal_3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2">
    <w:name w:val="SNnaloga_2"/>
    <w:rsid w:val="00FA3B0B"/>
    <w:pPr>
      <w:tabs>
        <w:tab w:val="left" w:pos="284"/>
      </w:tabs>
      <w:spacing w:after="60"/>
    </w:pPr>
    <w:rPr>
      <w:sz w:val="24"/>
    </w:rPr>
  </w:style>
  <w:style w:type="paragraph" w:customStyle="1" w:styleId="SNpolcrta1">
    <w:name w:val="SNpolcrta_1"/>
    <w:rsid w:val="00FA3B0B"/>
    <w:pPr>
      <w:tabs>
        <w:tab w:val="left" w:leader="underscore" w:pos="4536"/>
      </w:tabs>
      <w:spacing w:before="120" w:after="200"/>
    </w:pPr>
    <w:rPr>
      <w:sz w:val="24"/>
    </w:rPr>
  </w:style>
  <w:style w:type="paragraph" w:customStyle="1" w:styleId="toka2">
    <w:name w:val="točka_2"/>
    <w:rsid w:val="00FA3B0B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4"/>
    </w:rPr>
  </w:style>
  <w:style w:type="paragraph" w:customStyle="1" w:styleId="naloga3">
    <w:name w:val="naloga_3"/>
    <w:next w:val="Normal4"/>
    <w:rsid w:val="007A6566"/>
    <w:pPr>
      <w:spacing w:after="120"/>
    </w:pPr>
    <w:rPr>
      <w:b/>
      <w:i/>
      <w:sz w:val="24"/>
    </w:rPr>
  </w:style>
  <w:style w:type="paragraph" w:customStyle="1" w:styleId="Normal4">
    <w:name w:val="Normal_4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3">
    <w:name w:val="SNnaloga_3"/>
    <w:link w:val="SNnalogaZnak"/>
    <w:rsid w:val="007A6566"/>
    <w:pPr>
      <w:tabs>
        <w:tab w:val="left" w:pos="425"/>
      </w:tabs>
      <w:spacing w:after="60"/>
    </w:pPr>
    <w:rPr>
      <w:sz w:val="24"/>
    </w:rPr>
  </w:style>
  <w:style w:type="character" w:customStyle="1" w:styleId="SNnalogaZnak">
    <w:name w:val="SNnaloga Znak"/>
    <w:link w:val="SNnaloga3"/>
    <w:rsid w:val="007A6566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2">
    <w:name w:val="SNvprasanje_2"/>
    <w:link w:val="SNvprasanjeZnak2"/>
    <w:rsid w:val="007A6566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character" w:customStyle="1" w:styleId="SNvprasanjeZnak2">
    <w:name w:val="SNvprasanje Znak_2"/>
    <w:link w:val="SNvprasanje2"/>
    <w:rsid w:val="007A6566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2">
    <w:name w:val="SNpolcrta_2"/>
    <w:rsid w:val="007A6566"/>
    <w:pPr>
      <w:tabs>
        <w:tab w:val="left" w:leader="underscore" w:pos="5670"/>
      </w:tabs>
      <w:spacing w:before="120" w:after="200"/>
    </w:pPr>
    <w:rPr>
      <w:sz w:val="24"/>
    </w:rPr>
  </w:style>
  <w:style w:type="paragraph" w:customStyle="1" w:styleId="SNvprasanje10">
    <w:name w:val="SNvprasanje1"/>
    <w:basedOn w:val="SNvprasanje2"/>
    <w:next w:val="Normal4"/>
    <w:rsid w:val="007A6566"/>
    <w:pPr>
      <w:spacing w:after="120"/>
    </w:pPr>
  </w:style>
  <w:style w:type="paragraph" w:styleId="Noga">
    <w:name w:val="footer"/>
    <w:link w:val="NogaZnak"/>
    <w:rsid w:val="007A6566"/>
    <w:pPr>
      <w:tabs>
        <w:tab w:val="center" w:pos="4536"/>
        <w:tab w:val="right" w:pos="9072"/>
      </w:tabs>
    </w:pPr>
    <w:rPr>
      <w:sz w:val="16"/>
    </w:rPr>
  </w:style>
  <w:style w:type="character" w:customStyle="1" w:styleId="NogaZnak">
    <w:name w:val="Noga Znak"/>
    <w:link w:val="Noga"/>
    <w:rsid w:val="007A6566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3">
    <w:name w:val="točka_3"/>
    <w:rsid w:val="007A6566"/>
    <w:pPr>
      <w:spacing w:before="60" w:after="60"/>
      <w:jc w:val="center"/>
    </w:pPr>
    <w:rPr>
      <w:sz w:val="24"/>
    </w:rPr>
  </w:style>
  <w:style w:type="paragraph" w:customStyle="1" w:styleId="naloga4">
    <w:name w:val="naloga_4"/>
    <w:next w:val="Normal5"/>
    <w:rsid w:val="00537F82"/>
    <w:pPr>
      <w:spacing w:after="120"/>
    </w:pPr>
    <w:rPr>
      <w:b/>
      <w:i/>
      <w:sz w:val="24"/>
    </w:rPr>
  </w:style>
  <w:style w:type="paragraph" w:customStyle="1" w:styleId="Normal5">
    <w:name w:val="Normal_5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4">
    <w:name w:val="SNnaloga_4"/>
    <w:link w:val="SNnalogaZnak0"/>
    <w:rsid w:val="00537F82"/>
    <w:pPr>
      <w:tabs>
        <w:tab w:val="left" w:pos="425"/>
      </w:tabs>
      <w:spacing w:after="60"/>
    </w:pPr>
    <w:rPr>
      <w:sz w:val="24"/>
    </w:rPr>
  </w:style>
  <w:style w:type="character" w:customStyle="1" w:styleId="SNnalogaZnak0">
    <w:name w:val="SNnaloga Znak_0"/>
    <w:link w:val="SNnaloga4"/>
    <w:rsid w:val="00537F82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3">
    <w:name w:val="SNvprasanje_3"/>
    <w:link w:val="SNvprasanjeZnak3"/>
    <w:rsid w:val="00537F82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character" w:customStyle="1" w:styleId="SNvprasanjeZnak3">
    <w:name w:val="SNvprasanje Znak_3"/>
    <w:link w:val="SNvprasanje3"/>
    <w:rsid w:val="00537F82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3">
    <w:name w:val="SNpolcrta_3"/>
    <w:rsid w:val="00537F82"/>
    <w:pPr>
      <w:tabs>
        <w:tab w:val="left" w:leader="underscore" w:pos="5670"/>
      </w:tabs>
      <w:spacing w:before="120" w:after="200"/>
    </w:pPr>
    <w:rPr>
      <w:sz w:val="24"/>
    </w:rPr>
  </w:style>
  <w:style w:type="paragraph" w:customStyle="1" w:styleId="SNvprasanje100">
    <w:name w:val="SNvprasanje1_0"/>
    <w:basedOn w:val="SNvprasanje3"/>
    <w:next w:val="Normal5"/>
    <w:rsid w:val="00537F82"/>
    <w:pPr>
      <w:spacing w:after="120"/>
    </w:pPr>
  </w:style>
  <w:style w:type="paragraph" w:customStyle="1" w:styleId="SNnavodilonaloge0">
    <w:name w:val="SNnavodilo naloge_0"/>
    <w:rsid w:val="00537F82"/>
    <w:pPr>
      <w:tabs>
        <w:tab w:val="left" w:pos="284"/>
        <w:tab w:val="left" w:pos="851"/>
      </w:tabs>
      <w:spacing w:after="300"/>
    </w:pPr>
    <w:rPr>
      <w:i/>
      <w:sz w:val="24"/>
    </w:rPr>
  </w:style>
  <w:style w:type="paragraph" w:customStyle="1" w:styleId="MCQ">
    <w:name w:val="MCQ"/>
    <w:next w:val="Normal5"/>
    <w:rsid w:val="00537F82"/>
    <w:pPr>
      <w:tabs>
        <w:tab w:val="left" w:pos="284"/>
        <w:tab w:val="left" w:pos="567"/>
        <w:tab w:val="left" w:pos="851"/>
      </w:tabs>
      <w:spacing w:before="120" w:after="120"/>
    </w:pPr>
    <w:rPr>
      <w:sz w:val="24"/>
    </w:rPr>
  </w:style>
  <w:style w:type="paragraph" w:customStyle="1" w:styleId="Footer0">
    <w:name w:val="Footer_0"/>
    <w:link w:val="FooterChar0"/>
    <w:rsid w:val="00537F82"/>
    <w:pPr>
      <w:tabs>
        <w:tab w:val="center" w:pos="4536"/>
        <w:tab w:val="right" w:pos="9072"/>
      </w:tabs>
    </w:pPr>
    <w:rPr>
      <w:sz w:val="16"/>
    </w:rPr>
  </w:style>
  <w:style w:type="character" w:customStyle="1" w:styleId="FooterChar0">
    <w:name w:val="Footer Char_0"/>
    <w:link w:val="Footer0"/>
    <w:rsid w:val="00537F82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4">
    <w:name w:val="točka_4"/>
    <w:rsid w:val="00537F82"/>
    <w:pPr>
      <w:spacing w:before="60" w:after="60"/>
      <w:jc w:val="center"/>
    </w:pPr>
    <w:rPr>
      <w:sz w:val="24"/>
    </w:rPr>
  </w:style>
  <w:style w:type="paragraph" w:customStyle="1" w:styleId="naloga5">
    <w:name w:val="naloga_5"/>
    <w:next w:val="Normal6"/>
    <w:rsid w:val="008E130B"/>
    <w:pPr>
      <w:spacing w:after="120"/>
    </w:pPr>
    <w:rPr>
      <w:b/>
      <w:i/>
      <w:sz w:val="24"/>
    </w:rPr>
  </w:style>
  <w:style w:type="paragraph" w:customStyle="1" w:styleId="Normal6">
    <w:name w:val="Normal_6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5">
    <w:name w:val="SNnaloga_5"/>
    <w:rsid w:val="008E130B"/>
    <w:pPr>
      <w:tabs>
        <w:tab w:val="left" w:pos="284"/>
      </w:tabs>
      <w:spacing w:after="60"/>
    </w:pPr>
    <w:rPr>
      <w:sz w:val="24"/>
    </w:rPr>
  </w:style>
  <w:style w:type="paragraph" w:customStyle="1" w:styleId="SNvprasanje4">
    <w:name w:val="SNvprasanje_4"/>
    <w:rsid w:val="008E130B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paragraph" w:customStyle="1" w:styleId="toka5">
    <w:name w:val="točka_5"/>
    <w:rsid w:val="008E130B"/>
    <w:pPr>
      <w:spacing w:before="60" w:after="60"/>
      <w:jc w:val="center"/>
    </w:pPr>
    <w:rPr>
      <w:sz w:val="24"/>
    </w:rPr>
  </w:style>
  <w:style w:type="paragraph" w:customStyle="1" w:styleId="naloga6">
    <w:name w:val="naloga_6"/>
    <w:next w:val="Normal7"/>
    <w:rsid w:val="008B3319"/>
    <w:pPr>
      <w:spacing w:after="120"/>
    </w:pPr>
    <w:rPr>
      <w:b/>
      <w:i/>
      <w:sz w:val="24"/>
    </w:rPr>
  </w:style>
  <w:style w:type="paragraph" w:customStyle="1" w:styleId="Normal7">
    <w:name w:val="Normal_7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6">
    <w:name w:val="SNnaloga_6"/>
    <w:rsid w:val="008B3319"/>
    <w:pPr>
      <w:tabs>
        <w:tab w:val="left" w:pos="284"/>
      </w:tabs>
      <w:spacing w:after="60"/>
    </w:pPr>
    <w:rPr>
      <w:sz w:val="24"/>
    </w:rPr>
  </w:style>
  <w:style w:type="paragraph" w:customStyle="1" w:styleId="SNvprasanje5">
    <w:name w:val="SNvprasanje_5"/>
    <w:rsid w:val="008B3319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paragraph" w:customStyle="1" w:styleId="Footer1">
    <w:name w:val="Footer_1"/>
    <w:link w:val="FooterChar1"/>
    <w:rsid w:val="008B3319"/>
    <w:pPr>
      <w:tabs>
        <w:tab w:val="center" w:pos="4536"/>
        <w:tab w:val="right" w:pos="9072"/>
      </w:tabs>
    </w:pPr>
    <w:rPr>
      <w:sz w:val="16"/>
    </w:rPr>
  </w:style>
  <w:style w:type="character" w:customStyle="1" w:styleId="FooterChar1">
    <w:name w:val="Footer Char_1"/>
    <w:link w:val="Footer1"/>
    <w:rsid w:val="008B3319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6">
    <w:name w:val="točka_6"/>
    <w:rsid w:val="008B3319"/>
    <w:pPr>
      <w:spacing w:before="60" w:after="60"/>
      <w:jc w:val="center"/>
    </w:pPr>
    <w:rPr>
      <w:sz w:val="24"/>
    </w:rPr>
  </w:style>
  <w:style w:type="paragraph" w:customStyle="1" w:styleId="naloga7">
    <w:name w:val="naloga_7"/>
    <w:next w:val="Normal8"/>
    <w:rsid w:val="00C366D6"/>
    <w:pPr>
      <w:spacing w:before="120" w:after="120"/>
    </w:pPr>
    <w:rPr>
      <w:b/>
      <w:i/>
      <w:sz w:val="24"/>
    </w:rPr>
  </w:style>
  <w:style w:type="paragraph" w:customStyle="1" w:styleId="Normal8">
    <w:name w:val="Normal_8"/>
    <w:qFormat/>
    <w:rsid w:val="00C366D6"/>
    <w:pPr>
      <w:overflowPunct w:val="0"/>
      <w:autoSpaceDE w:val="0"/>
      <w:autoSpaceDN w:val="0"/>
      <w:adjustRightInd w:val="0"/>
      <w:textAlignment w:val="baseline"/>
    </w:pPr>
    <w:rPr>
      <w:sz w:val="24"/>
    </w:rPr>
  </w:style>
  <w:style w:type="paragraph" w:customStyle="1" w:styleId="SNnaloga7">
    <w:name w:val="SNnaloga_7"/>
    <w:rsid w:val="00C366D6"/>
    <w:pPr>
      <w:tabs>
        <w:tab w:val="left" w:pos="284"/>
      </w:tabs>
      <w:spacing w:after="60"/>
    </w:pPr>
    <w:rPr>
      <w:sz w:val="24"/>
    </w:rPr>
  </w:style>
  <w:style w:type="paragraph" w:customStyle="1" w:styleId="SNvprasanje6">
    <w:name w:val="SNvprasanje_6"/>
    <w:rsid w:val="00C366D6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paragraph" w:customStyle="1" w:styleId="SNpolcrtaLevo">
    <w:name w:val="SNpolcrta + Levo"/>
    <w:basedOn w:val="Normal8"/>
    <w:next w:val="Normal8"/>
    <w:rsid w:val="00C366D6"/>
    <w:pPr>
      <w:tabs>
        <w:tab w:val="left" w:leader="underscore" w:pos="5670"/>
      </w:tabs>
      <w:overflowPunct/>
      <w:autoSpaceDE/>
      <w:autoSpaceDN/>
      <w:adjustRightInd/>
      <w:spacing w:before="120" w:after="200"/>
      <w:ind w:left="284"/>
      <w:textAlignment w:val="auto"/>
    </w:pPr>
  </w:style>
  <w:style w:type="paragraph" w:customStyle="1" w:styleId="toka7">
    <w:name w:val="točka_7"/>
    <w:rsid w:val="00C366D6"/>
    <w:pPr>
      <w:spacing w:before="60" w:after="60"/>
      <w:jc w:val="center"/>
    </w:pPr>
    <w:rPr>
      <w:sz w:val="24"/>
    </w:rPr>
  </w:style>
  <w:style w:type="paragraph" w:customStyle="1" w:styleId="naloga8">
    <w:name w:val="naloga_8"/>
    <w:next w:val="Normal9"/>
    <w:rsid w:val="00D034AB"/>
    <w:pPr>
      <w:spacing w:before="120" w:after="120"/>
    </w:pPr>
    <w:rPr>
      <w:b/>
      <w:i/>
      <w:sz w:val="24"/>
    </w:rPr>
  </w:style>
  <w:style w:type="paragraph" w:customStyle="1" w:styleId="Normal9">
    <w:name w:val="Normal_9"/>
    <w:qFormat/>
    <w:rsid w:val="00D034AB"/>
    <w:pPr>
      <w:overflowPunct w:val="0"/>
      <w:autoSpaceDE w:val="0"/>
      <w:autoSpaceDN w:val="0"/>
      <w:adjustRightInd w:val="0"/>
      <w:textAlignment w:val="baseline"/>
    </w:pPr>
    <w:rPr>
      <w:sz w:val="24"/>
    </w:rPr>
  </w:style>
  <w:style w:type="paragraph" w:customStyle="1" w:styleId="SNnaloga8">
    <w:name w:val="SNnaloga_8"/>
    <w:rsid w:val="00D034AB"/>
    <w:pPr>
      <w:tabs>
        <w:tab w:val="left" w:pos="284"/>
      </w:tabs>
      <w:spacing w:after="60"/>
    </w:pPr>
    <w:rPr>
      <w:sz w:val="24"/>
    </w:rPr>
  </w:style>
  <w:style w:type="paragraph" w:customStyle="1" w:styleId="Footer2">
    <w:name w:val="Footer_2"/>
    <w:link w:val="FooterChar2"/>
    <w:rsid w:val="00D034AB"/>
    <w:pPr>
      <w:tabs>
        <w:tab w:val="center" w:pos="4536"/>
        <w:tab w:val="right" w:pos="9072"/>
      </w:tabs>
    </w:pPr>
    <w:rPr>
      <w:sz w:val="16"/>
    </w:rPr>
  </w:style>
  <w:style w:type="character" w:customStyle="1" w:styleId="FooterChar2">
    <w:name w:val="Footer Char_2"/>
    <w:link w:val="Footer2"/>
    <w:rsid w:val="00D034AB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SNvprasanje7">
    <w:name w:val="SNvprasanje_7"/>
    <w:rsid w:val="00D034AB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paragraph" w:customStyle="1" w:styleId="toka8">
    <w:name w:val="točka_8"/>
    <w:rsid w:val="00D034AB"/>
    <w:pPr>
      <w:spacing w:before="60" w:after="60"/>
      <w:jc w:val="center"/>
    </w:pPr>
    <w:rPr>
      <w:sz w:val="24"/>
    </w:rPr>
  </w:style>
  <w:style w:type="paragraph" w:customStyle="1" w:styleId="naloga9">
    <w:name w:val="naloga_9"/>
    <w:next w:val="Normal10"/>
    <w:rsid w:val="007D5ACD"/>
    <w:pPr>
      <w:spacing w:before="120" w:after="120"/>
    </w:pPr>
    <w:rPr>
      <w:b/>
      <w:i/>
      <w:sz w:val="24"/>
    </w:rPr>
  </w:style>
  <w:style w:type="paragraph" w:customStyle="1" w:styleId="Normal10">
    <w:name w:val="Normal_10"/>
    <w:qFormat/>
    <w:rsid w:val="007D5ACD"/>
    <w:pPr>
      <w:overflowPunct w:val="0"/>
      <w:autoSpaceDE w:val="0"/>
      <w:autoSpaceDN w:val="0"/>
      <w:adjustRightInd w:val="0"/>
      <w:textAlignment w:val="baseline"/>
    </w:pPr>
    <w:rPr>
      <w:sz w:val="24"/>
    </w:rPr>
  </w:style>
  <w:style w:type="paragraph" w:customStyle="1" w:styleId="SNnaloga9">
    <w:name w:val="SNnaloga_9"/>
    <w:rsid w:val="007D5ACD"/>
    <w:pPr>
      <w:tabs>
        <w:tab w:val="left" w:pos="284"/>
      </w:tabs>
      <w:spacing w:after="60"/>
    </w:pPr>
    <w:rPr>
      <w:sz w:val="24"/>
    </w:rPr>
  </w:style>
  <w:style w:type="paragraph" w:customStyle="1" w:styleId="SNvprasanje8">
    <w:name w:val="SNvprasanje_8"/>
    <w:rsid w:val="007D5ACD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paragraph" w:customStyle="1" w:styleId="SNvprasanje11">
    <w:name w:val="SNvprasanje1_1"/>
    <w:basedOn w:val="SNvprasanje8"/>
    <w:next w:val="Normal10"/>
    <w:rsid w:val="007D5ACD"/>
    <w:pPr>
      <w:spacing w:after="120"/>
    </w:pPr>
  </w:style>
  <w:style w:type="paragraph" w:customStyle="1" w:styleId="Footer3">
    <w:name w:val="Footer_3"/>
    <w:link w:val="FooterChar3"/>
    <w:rsid w:val="007D5ACD"/>
    <w:pPr>
      <w:tabs>
        <w:tab w:val="center" w:pos="4536"/>
        <w:tab w:val="right" w:pos="9072"/>
      </w:tabs>
    </w:pPr>
    <w:rPr>
      <w:sz w:val="16"/>
    </w:rPr>
  </w:style>
  <w:style w:type="character" w:customStyle="1" w:styleId="FooterChar3">
    <w:name w:val="Footer Char_3"/>
    <w:link w:val="Footer3"/>
    <w:rsid w:val="007D5ACD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9">
    <w:name w:val="točka_9"/>
    <w:rsid w:val="007D5ACD"/>
    <w:pPr>
      <w:spacing w:before="60" w:after="60"/>
      <w:jc w:val="center"/>
    </w:pPr>
    <w:rPr>
      <w:sz w:val="24"/>
    </w:rPr>
  </w:style>
  <w:style w:type="paragraph" w:customStyle="1" w:styleId="9Vpraanje">
    <w:name w:val="9 Vprašanje"/>
    <w:next w:val="Normal11"/>
    <w:qFormat/>
    <w:rsid w:val="00375419"/>
    <w:pPr>
      <w:spacing w:after="120"/>
      <w:ind w:left="425" w:hanging="425"/>
    </w:pPr>
    <w:rPr>
      <w:rFonts w:ascii="Arial" w:hAnsi="Arial"/>
      <w:sz w:val="22"/>
    </w:rPr>
  </w:style>
  <w:style w:type="paragraph" w:customStyle="1" w:styleId="Normal11">
    <w:name w:val="Normal_11"/>
    <w:qFormat/>
    <w:rsid w:val="00375419"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2"/>
    </w:rPr>
  </w:style>
  <w:style w:type="paragraph" w:customStyle="1" w:styleId="9Izbirnenaloge">
    <w:name w:val="9 Izbirne naloge"/>
    <w:qFormat/>
    <w:rsid w:val="00375419"/>
    <w:pPr>
      <w:spacing w:after="180"/>
      <w:ind w:left="850" w:hanging="425"/>
    </w:pPr>
    <w:rPr>
      <w:rFonts w:ascii="Arial" w:hAnsi="Arial"/>
      <w:sz w:val="22"/>
    </w:rPr>
  </w:style>
  <w:style w:type="character" w:customStyle="1" w:styleId="rte">
    <w:name w:val="črte"/>
    <w:uiPriority w:val="1"/>
    <w:qFormat/>
    <w:rsid w:val="00375419"/>
    <w:rPr>
      <w:rFonts w:ascii="Times New Roman" w:hAnsi="Times New Roman"/>
      <w:sz w:val="20"/>
    </w:rPr>
  </w:style>
  <w:style w:type="paragraph" w:customStyle="1" w:styleId="9Toke">
    <w:name w:val="9 Točke"/>
    <w:next w:val="Normal11"/>
    <w:qFormat/>
    <w:rsid w:val="00375419"/>
    <w:pPr>
      <w:spacing w:before="60" w:after="60"/>
      <w:jc w:val="center"/>
    </w:pPr>
    <w:rPr>
      <w:rFonts w:ascii="Arial" w:hAnsi="Arial"/>
      <w:sz w:val="22"/>
    </w:rPr>
  </w:style>
  <w:style w:type="paragraph" w:customStyle="1" w:styleId="9Vpraanje0">
    <w:name w:val="9 Vprašanje_0"/>
    <w:next w:val="Normal12"/>
    <w:qFormat/>
    <w:rsid w:val="00C71166"/>
    <w:pPr>
      <w:spacing w:after="120"/>
      <w:ind w:left="425" w:hanging="425"/>
    </w:pPr>
    <w:rPr>
      <w:rFonts w:ascii="Arial" w:hAnsi="Arial"/>
      <w:sz w:val="22"/>
    </w:rPr>
  </w:style>
  <w:style w:type="paragraph" w:customStyle="1" w:styleId="Normal12">
    <w:name w:val="Normal_12"/>
    <w:qFormat/>
    <w:rsid w:val="00C71166"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2"/>
    </w:rPr>
  </w:style>
  <w:style w:type="paragraph" w:customStyle="1" w:styleId="9Slike">
    <w:name w:val="9 Slike"/>
    <w:qFormat/>
    <w:rsid w:val="00C71166"/>
    <w:pPr>
      <w:spacing w:after="120"/>
      <w:ind w:left="425"/>
    </w:pPr>
    <w:rPr>
      <w:rFonts w:ascii="Arial" w:hAnsi="Arial"/>
      <w:i/>
      <w:sz w:val="22"/>
    </w:rPr>
  </w:style>
  <w:style w:type="paragraph" w:customStyle="1" w:styleId="9Izbirnenaloge0">
    <w:name w:val="9 Izbirne naloge_0"/>
    <w:qFormat/>
    <w:rsid w:val="00C71166"/>
    <w:pPr>
      <w:spacing w:after="180"/>
      <w:ind w:left="850" w:hanging="425"/>
    </w:pPr>
    <w:rPr>
      <w:rFonts w:ascii="Arial" w:hAnsi="Arial"/>
      <w:sz w:val="22"/>
    </w:rPr>
  </w:style>
  <w:style w:type="character" w:customStyle="1" w:styleId="rte0">
    <w:name w:val="črte_0"/>
    <w:uiPriority w:val="1"/>
    <w:qFormat/>
    <w:rsid w:val="00C71166"/>
    <w:rPr>
      <w:rFonts w:ascii="Times New Roman" w:hAnsi="Times New Roman"/>
      <w:sz w:val="20"/>
    </w:rPr>
  </w:style>
  <w:style w:type="paragraph" w:customStyle="1" w:styleId="9abcvprasanja">
    <w:name w:val="9 abc vprasanja"/>
    <w:basedOn w:val="Normal12"/>
    <w:qFormat/>
    <w:rsid w:val="00C71166"/>
    <w:pPr>
      <w:tabs>
        <w:tab w:val="left" w:pos="425"/>
        <w:tab w:val="left" w:pos="851"/>
      </w:tabs>
      <w:spacing w:after="240"/>
      <w:ind w:left="851" w:hanging="851"/>
    </w:pPr>
  </w:style>
  <w:style w:type="paragraph" w:customStyle="1" w:styleId="9Toke0">
    <w:name w:val="9 Točke_0"/>
    <w:next w:val="Normal12"/>
    <w:qFormat/>
    <w:rsid w:val="00C71166"/>
    <w:pPr>
      <w:spacing w:before="60" w:after="60"/>
      <w:jc w:val="center"/>
    </w:pPr>
    <w:rPr>
      <w:rFonts w:ascii="Arial" w:hAnsi="Arial"/>
      <w:sz w:val="22"/>
    </w:rPr>
  </w:style>
  <w:style w:type="paragraph" w:customStyle="1" w:styleId="naloga10">
    <w:name w:val="naloga_10"/>
    <w:next w:val="Normal13"/>
    <w:rsid w:val="00462F7F"/>
    <w:pPr>
      <w:spacing w:before="120" w:after="60"/>
    </w:pPr>
    <w:rPr>
      <w:b/>
      <w:i/>
      <w:sz w:val="24"/>
    </w:rPr>
  </w:style>
  <w:style w:type="paragraph" w:customStyle="1" w:styleId="Normal13">
    <w:name w:val="Normal_13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odgovori">
    <w:name w:val="odgovori"/>
    <w:rsid w:val="00462F7F"/>
    <w:pPr>
      <w:tabs>
        <w:tab w:val="left" w:pos="284"/>
        <w:tab w:val="left" w:pos="567"/>
        <w:tab w:val="left" w:pos="851"/>
        <w:tab w:val="right" w:leader="dot" w:pos="9072"/>
      </w:tabs>
      <w:spacing w:before="60" w:after="60"/>
      <w:ind w:left="851" w:hanging="567"/>
    </w:pPr>
    <w:rPr>
      <w:sz w:val="24"/>
    </w:rPr>
  </w:style>
  <w:style w:type="paragraph" w:customStyle="1" w:styleId="naloga11">
    <w:name w:val="naloga_11"/>
    <w:next w:val="Normal14"/>
    <w:rsid w:val="006C771E"/>
    <w:pPr>
      <w:spacing w:before="120" w:after="60"/>
    </w:pPr>
    <w:rPr>
      <w:b/>
      <w:i/>
      <w:sz w:val="24"/>
    </w:rPr>
  </w:style>
  <w:style w:type="paragraph" w:customStyle="1" w:styleId="Normal14">
    <w:name w:val="Normal_14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odgovori0">
    <w:name w:val="odgovori_0"/>
    <w:rsid w:val="006C771E"/>
    <w:pPr>
      <w:tabs>
        <w:tab w:val="left" w:pos="284"/>
        <w:tab w:val="left" w:pos="567"/>
        <w:tab w:val="left" w:pos="851"/>
        <w:tab w:val="right" w:leader="dot" w:pos="9072"/>
      </w:tabs>
      <w:spacing w:before="60" w:after="60"/>
      <w:ind w:left="851" w:hanging="567"/>
    </w:pPr>
    <w:rPr>
      <w:sz w:val="24"/>
    </w:rPr>
  </w:style>
  <w:style w:type="paragraph" w:customStyle="1" w:styleId="naloga12">
    <w:name w:val="naloga_12"/>
    <w:next w:val="Normal15"/>
    <w:rsid w:val="00FC4B2D"/>
    <w:pPr>
      <w:spacing w:after="60"/>
    </w:pPr>
    <w:rPr>
      <w:b/>
      <w:i/>
      <w:sz w:val="24"/>
    </w:rPr>
  </w:style>
  <w:style w:type="paragraph" w:customStyle="1" w:styleId="Normal15">
    <w:name w:val="Normal_15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kupaj">
    <w:name w:val="skupaj"/>
    <w:basedOn w:val="Normal15"/>
    <w:rsid w:val="00FC4B2D"/>
    <w:pPr>
      <w:overflowPunct w:val="0"/>
      <w:autoSpaceDE w:val="0"/>
      <w:autoSpaceDN w:val="0"/>
      <w:adjustRightInd w:val="0"/>
      <w:spacing w:after="0" w:line="240" w:lineRule="auto"/>
      <w:jc w:val="right"/>
      <w:textAlignment w:val="baseline"/>
    </w:pPr>
    <w:rPr>
      <w:rFonts w:ascii="Times New Roman" w:eastAsia="Times New Roman" w:hAnsi="Times New Roman"/>
      <w:b/>
      <w:i/>
      <w:sz w:val="24"/>
      <w:szCs w:val="20"/>
      <w:lang w:eastAsia="sl-SI"/>
    </w:rPr>
  </w:style>
  <w:style w:type="paragraph" w:customStyle="1" w:styleId="odgovori1">
    <w:name w:val="odgovori_1"/>
    <w:rsid w:val="00FC4B2D"/>
    <w:pPr>
      <w:tabs>
        <w:tab w:val="left" w:pos="284"/>
        <w:tab w:val="left" w:pos="567"/>
        <w:tab w:val="right" w:leader="dot" w:pos="9072"/>
      </w:tabs>
      <w:spacing w:before="60" w:after="60"/>
      <w:ind w:left="284" w:hanging="284"/>
    </w:pPr>
    <w:rPr>
      <w:sz w:val="24"/>
    </w:rPr>
  </w:style>
  <w:style w:type="paragraph" w:customStyle="1" w:styleId="naloga13">
    <w:name w:val="naloga_13"/>
    <w:next w:val="Normal16"/>
    <w:rsid w:val="00260B9D"/>
    <w:pPr>
      <w:spacing w:after="60"/>
    </w:pPr>
    <w:rPr>
      <w:b/>
      <w:i/>
      <w:sz w:val="24"/>
    </w:rPr>
  </w:style>
  <w:style w:type="paragraph" w:customStyle="1" w:styleId="Normal16">
    <w:name w:val="Normal_16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kupaj0">
    <w:name w:val="skupaj_0"/>
    <w:basedOn w:val="Normal16"/>
    <w:rsid w:val="00260B9D"/>
    <w:pPr>
      <w:overflowPunct w:val="0"/>
      <w:autoSpaceDE w:val="0"/>
      <w:autoSpaceDN w:val="0"/>
      <w:adjustRightInd w:val="0"/>
      <w:spacing w:after="0" w:line="240" w:lineRule="auto"/>
      <w:jc w:val="right"/>
      <w:textAlignment w:val="baseline"/>
    </w:pPr>
    <w:rPr>
      <w:rFonts w:ascii="Times New Roman" w:eastAsia="Times New Roman" w:hAnsi="Times New Roman"/>
      <w:b/>
      <w:i/>
      <w:sz w:val="24"/>
      <w:szCs w:val="20"/>
      <w:lang w:eastAsia="sl-SI"/>
    </w:rPr>
  </w:style>
  <w:style w:type="paragraph" w:customStyle="1" w:styleId="odgovori2">
    <w:name w:val="odgovori_2"/>
    <w:rsid w:val="00260B9D"/>
    <w:pPr>
      <w:tabs>
        <w:tab w:val="left" w:pos="284"/>
        <w:tab w:val="left" w:pos="567"/>
        <w:tab w:val="right" w:leader="dot" w:pos="9072"/>
      </w:tabs>
      <w:spacing w:before="60" w:after="60"/>
      <w:ind w:left="284" w:hanging="284"/>
    </w:pPr>
    <w:rPr>
      <w:sz w:val="24"/>
    </w:rPr>
  </w:style>
  <w:style w:type="paragraph" w:customStyle="1" w:styleId="naloga14">
    <w:name w:val="naloga_14"/>
    <w:next w:val="Normal17"/>
    <w:rsid w:val="001479D3"/>
    <w:pPr>
      <w:spacing w:after="120"/>
    </w:pPr>
    <w:rPr>
      <w:b/>
      <w:i/>
      <w:sz w:val="24"/>
    </w:rPr>
  </w:style>
  <w:style w:type="paragraph" w:customStyle="1" w:styleId="Normal17">
    <w:name w:val="Normal_17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odgovori3">
    <w:name w:val="odgovori_3"/>
    <w:rsid w:val="001479D3"/>
    <w:pPr>
      <w:tabs>
        <w:tab w:val="left" w:pos="284"/>
        <w:tab w:val="left" w:pos="567"/>
        <w:tab w:val="left" w:pos="851"/>
        <w:tab w:val="right" w:leader="dot" w:pos="9072"/>
      </w:tabs>
      <w:spacing w:before="60" w:after="60"/>
      <w:ind w:left="851" w:hanging="567"/>
    </w:pPr>
    <w:rPr>
      <w:sz w:val="24"/>
    </w:rPr>
  </w:style>
  <w:style w:type="paragraph" w:customStyle="1" w:styleId="naloga15">
    <w:name w:val="naloga_15"/>
    <w:next w:val="Normal18"/>
    <w:rsid w:val="00B5796E"/>
    <w:pPr>
      <w:spacing w:after="120"/>
    </w:pPr>
    <w:rPr>
      <w:b/>
      <w:i/>
      <w:sz w:val="24"/>
    </w:rPr>
  </w:style>
  <w:style w:type="paragraph" w:customStyle="1" w:styleId="Normal18">
    <w:name w:val="Normal_18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odgovori4">
    <w:name w:val="odgovori_4"/>
    <w:rsid w:val="00B5796E"/>
    <w:pPr>
      <w:tabs>
        <w:tab w:val="left" w:pos="284"/>
        <w:tab w:val="left" w:pos="567"/>
        <w:tab w:val="left" w:pos="851"/>
        <w:tab w:val="right" w:leader="dot" w:pos="9072"/>
      </w:tabs>
      <w:spacing w:before="60" w:after="60"/>
      <w:ind w:left="851" w:hanging="567"/>
    </w:pPr>
    <w:rPr>
      <w:sz w:val="24"/>
    </w:rPr>
  </w:style>
  <w:style w:type="paragraph" w:customStyle="1" w:styleId="naloga16">
    <w:name w:val="naloga_16"/>
    <w:next w:val="Normal19"/>
    <w:rsid w:val="00FE20E8"/>
    <w:pPr>
      <w:spacing w:after="120"/>
    </w:pPr>
    <w:rPr>
      <w:b/>
      <w:i/>
      <w:sz w:val="24"/>
    </w:rPr>
  </w:style>
  <w:style w:type="paragraph" w:customStyle="1" w:styleId="Normal19">
    <w:name w:val="Normal_19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KUPAJ1">
    <w:name w:val="SKUPAJ"/>
    <w:basedOn w:val="Normal19"/>
    <w:rsid w:val="00FE20E8"/>
    <w:pPr>
      <w:overflowPunct w:val="0"/>
      <w:autoSpaceDE w:val="0"/>
      <w:autoSpaceDN w:val="0"/>
      <w:adjustRightInd w:val="0"/>
      <w:spacing w:after="0" w:line="240" w:lineRule="auto"/>
      <w:jc w:val="right"/>
      <w:textAlignment w:val="baseline"/>
    </w:pPr>
    <w:rPr>
      <w:rFonts w:ascii="Times New Roman" w:eastAsia="Times New Roman" w:hAnsi="Times New Roman"/>
      <w:b/>
      <w:sz w:val="24"/>
      <w:szCs w:val="20"/>
      <w:lang w:eastAsia="sl-SI"/>
    </w:rPr>
  </w:style>
  <w:style w:type="paragraph" w:customStyle="1" w:styleId="odgovori5">
    <w:name w:val="odgovori_5"/>
    <w:rsid w:val="00FE20E8"/>
    <w:pPr>
      <w:tabs>
        <w:tab w:val="left" w:pos="567"/>
        <w:tab w:val="right" w:leader="dot" w:pos="9072"/>
      </w:tabs>
      <w:spacing w:before="60" w:after="60"/>
      <w:ind w:left="567" w:hanging="567"/>
    </w:pPr>
    <w:rPr>
      <w:sz w:val="24"/>
    </w:rPr>
  </w:style>
  <w:style w:type="paragraph" w:customStyle="1" w:styleId="naloga17">
    <w:name w:val="naloga_17"/>
    <w:next w:val="Normal20"/>
    <w:rsid w:val="003900C5"/>
    <w:pPr>
      <w:spacing w:after="120"/>
    </w:pPr>
    <w:rPr>
      <w:b/>
      <w:i/>
      <w:sz w:val="24"/>
    </w:rPr>
  </w:style>
  <w:style w:type="paragraph" w:customStyle="1" w:styleId="Normal20">
    <w:name w:val="Normal_20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KUPAJ00">
    <w:name w:val="SKUPAJ_0"/>
    <w:basedOn w:val="Normal20"/>
    <w:rsid w:val="003900C5"/>
    <w:pPr>
      <w:overflowPunct w:val="0"/>
      <w:autoSpaceDE w:val="0"/>
      <w:autoSpaceDN w:val="0"/>
      <w:adjustRightInd w:val="0"/>
      <w:spacing w:after="0" w:line="240" w:lineRule="auto"/>
      <w:jc w:val="right"/>
      <w:textAlignment w:val="baseline"/>
    </w:pPr>
    <w:rPr>
      <w:rFonts w:ascii="Times New Roman" w:eastAsia="Times New Roman" w:hAnsi="Times New Roman"/>
      <w:b/>
      <w:sz w:val="24"/>
      <w:szCs w:val="20"/>
      <w:lang w:eastAsia="sl-SI"/>
    </w:rPr>
  </w:style>
  <w:style w:type="paragraph" w:customStyle="1" w:styleId="odgovori6">
    <w:name w:val="odgovori_6"/>
    <w:rsid w:val="003900C5"/>
    <w:pPr>
      <w:tabs>
        <w:tab w:val="left" w:pos="567"/>
        <w:tab w:val="right" w:leader="dot" w:pos="9072"/>
      </w:tabs>
      <w:spacing w:before="60" w:after="60"/>
      <w:ind w:left="567" w:hanging="567"/>
    </w:pPr>
    <w:rPr>
      <w:sz w:val="24"/>
    </w:rPr>
  </w:style>
  <w:style w:type="paragraph" w:customStyle="1" w:styleId="naloga18">
    <w:name w:val="naloga_18"/>
    <w:next w:val="Normal21"/>
    <w:rsid w:val="007809BC"/>
    <w:pPr>
      <w:spacing w:before="120" w:after="60"/>
    </w:pPr>
    <w:rPr>
      <w:b/>
      <w:i/>
      <w:sz w:val="24"/>
    </w:rPr>
  </w:style>
  <w:style w:type="paragraph" w:customStyle="1" w:styleId="Normal21">
    <w:name w:val="Normal_21"/>
    <w:qFormat/>
    <w:rsid w:val="007809BC"/>
    <w:pPr>
      <w:overflowPunct w:val="0"/>
      <w:autoSpaceDE w:val="0"/>
      <w:autoSpaceDN w:val="0"/>
      <w:adjustRightInd w:val="0"/>
      <w:textAlignment w:val="baseline"/>
    </w:pPr>
    <w:rPr>
      <w:sz w:val="24"/>
    </w:rPr>
  </w:style>
  <w:style w:type="paragraph" w:customStyle="1" w:styleId="OdgovoriLevo0">
    <w:name w:val="Odgovori + Levo:  0"/>
    <w:basedOn w:val="Normal21"/>
    <w:rsid w:val="007809BC"/>
    <w:pPr>
      <w:tabs>
        <w:tab w:val="left" w:pos="284"/>
        <w:tab w:val="left" w:pos="851"/>
        <w:tab w:val="right" w:leader="dot" w:pos="9072"/>
      </w:tabs>
      <w:overflowPunct/>
      <w:autoSpaceDE/>
      <w:autoSpaceDN/>
      <w:adjustRightInd/>
      <w:spacing w:before="60" w:after="60"/>
      <w:ind w:left="851" w:hanging="567"/>
      <w:textAlignment w:val="auto"/>
    </w:pPr>
  </w:style>
  <w:style w:type="paragraph" w:customStyle="1" w:styleId="naloga19">
    <w:name w:val="naloga_19"/>
    <w:next w:val="Normal22"/>
    <w:rsid w:val="009A4C47"/>
    <w:rPr>
      <w:b/>
      <w:i/>
      <w:sz w:val="24"/>
    </w:rPr>
  </w:style>
  <w:style w:type="paragraph" w:customStyle="1" w:styleId="Normal22">
    <w:name w:val="Normal_22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kupajtoke">
    <w:name w:val="Skupaj točke"/>
    <w:rsid w:val="009A4C47"/>
    <w:pPr>
      <w:jc w:val="right"/>
    </w:pPr>
    <w:rPr>
      <w:b/>
      <w:sz w:val="24"/>
    </w:rPr>
  </w:style>
  <w:style w:type="paragraph" w:customStyle="1" w:styleId="odgovori7">
    <w:name w:val="odgovori_7"/>
    <w:link w:val="odgovoriZnak"/>
    <w:rsid w:val="009A4C47"/>
    <w:pPr>
      <w:tabs>
        <w:tab w:val="left" w:pos="851"/>
        <w:tab w:val="right" w:leader="dot" w:pos="9072"/>
      </w:tabs>
      <w:spacing w:before="60" w:after="60"/>
      <w:ind w:left="567" w:hanging="567"/>
    </w:pPr>
    <w:rPr>
      <w:sz w:val="24"/>
    </w:rPr>
  </w:style>
  <w:style w:type="character" w:customStyle="1" w:styleId="odgovoriZnak">
    <w:name w:val="odgovori Znak"/>
    <w:link w:val="odgovori7"/>
    <w:rsid w:val="009A4C47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20">
    <w:name w:val="naloga_20"/>
    <w:next w:val="Normal23"/>
    <w:rsid w:val="00D020C8"/>
    <w:rPr>
      <w:b/>
      <w:i/>
      <w:sz w:val="24"/>
    </w:rPr>
  </w:style>
  <w:style w:type="paragraph" w:customStyle="1" w:styleId="Normal23">
    <w:name w:val="Normal_23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kupajtoke0">
    <w:name w:val="Skupaj točke_0"/>
    <w:rsid w:val="00D020C8"/>
    <w:pPr>
      <w:jc w:val="right"/>
    </w:pPr>
    <w:rPr>
      <w:b/>
      <w:sz w:val="24"/>
    </w:rPr>
  </w:style>
  <w:style w:type="paragraph" w:customStyle="1" w:styleId="odgovori8">
    <w:name w:val="odgovori_8"/>
    <w:link w:val="odgovoriZnak0"/>
    <w:rsid w:val="00D020C8"/>
    <w:pPr>
      <w:tabs>
        <w:tab w:val="left" w:pos="851"/>
        <w:tab w:val="right" w:leader="dot" w:pos="9072"/>
      </w:tabs>
      <w:spacing w:before="60" w:after="60"/>
      <w:ind w:left="567" w:hanging="567"/>
    </w:pPr>
    <w:rPr>
      <w:sz w:val="24"/>
    </w:rPr>
  </w:style>
  <w:style w:type="character" w:customStyle="1" w:styleId="odgovoriZnak0">
    <w:name w:val="odgovori Znak_0"/>
    <w:link w:val="odgovori8"/>
    <w:rsid w:val="00D020C8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resitvenavodila">
    <w:name w:val="resitve_navodila"/>
    <w:rsid w:val="00D020C8"/>
    <w:pPr>
      <w:spacing w:before="60" w:after="60"/>
    </w:pPr>
    <w:rPr>
      <w:i/>
      <w:sz w:val="24"/>
    </w:rPr>
  </w:style>
  <w:style w:type="paragraph" w:customStyle="1" w:styleId="Normal24">
    <w:name w:val="Normal_24"/>
    <w:qFormat/>
    <w:rsid w:val="00101E15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NALOGE">
    <w:name w:val="NALOGE"/>
    <w:basedOn w:val="Normal24"/>
    <w:rsid w:val="00101E15"/>
    <w:pPr>
      <w:tabs>
        <w:tab w:val="num" w:pos="170"/>
      </w:tabs>
      <w:ind w:left="170" w:hanging="170"/>
      <w:textAlignment w:val="auto"/>
    </w:pPr>
  </w:style>
  <w:style w:type="paragraph" w:customStyle="1" w:styleId="MNALOGA">
    <w:name w:val="M NALOGA"/>
    <w:basedOn w:val="Normal24"/>
    <w:qFormat/>
    <w:rsid w:val="00101E15"/>
    <w:pPr>
      <w:numPr>
        <w:numId w:val="2"/>
      </w:numPr>
    </w:pPr>
  </w:style>
  <w:style w:type="paragraph" w:customStyle="1" w:styleId="Normal25">
    <w:name w:val="Normal_25"/>
    <w:qFormat/>
    <w:rsid w:val="00E57176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NALOGA0">
    <w:name w:val="M NALOGA_0"/>
    <w:basedOn w:val="Normal25"/>
    <w:qFormat/>
    <w:rsid w:val="00E57176"/>
    <w:pPr>
      <w:numPr>
        <w:numId w:val="3"/>
      </w:numPr>
    </w:pPr>
  </w:style>
  <w:style w:type="paragraph" w:customStyle="1" w:styleId="NALOGE0">
    <w:name w:val="NALOGE_0"/>
    <w:basedOn w:val="Normal25"/>
    <w:rsid w:val="00E57176"/>
    <w:pPr>
      <w:tabs>
        <w:tab w:val="num" w:pos="170"/>
      </w:tabs>
      <w:ind w:left="170" w:hanging="170"/>
      <w:textAlignment w:val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40.wmf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63" Type="http://schemas.openxmlformats.org/officeDocument/2006/relationships/image" Target="media/image29.wmf"/><Relationship Id="rId138" Type="http://schemas.openxmlformats.org/officeDocument/2006/relationships/oleObject" Target="embeddings/oleObject51.bin"/><Relationship Id="rId159" Type="http://schemas.openxmlformats.org/officeDocument/2006/relationships/oleObject" Target="embeddings/oleObject62.bin"/><Relationship Id="rId170" Type="http://schemas.openxmlformats.org/officeDocument/2006/relationships/image" Target="media/image68.wmf"/><Relationship Id="rId191" Type="http://schemas.openxmlformats.org/officeDocument/2006/relationships/oleObject" Target="embeddings/oleObject78.bin"/><Relationship Id="rId205" Type="http://schemas.openxmlformats.org/officeDocument/2006/relationships/oleObject" Target="embeddings/oleObject85.bin"/><Relationship Id="rId226" Type="http://schemas.openxmlformats.org/officeDocument/2006/relationships/footer" Target="footer2.xml"/><Relationship Id="rId107" Type="http://schemas.openxmlformats.org/officeDocument/2006/relationships/oleObject" Target="embeddings/oleObject34.bin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53" Type="http://schemas.openxmlformats.org/officeDocument/2006/relationships/image" Target="media/image24.wmf"/><Relationship Id="rId128" Type="http://schemas.openxmlformats.org/officeDocument/2006/relationships/oleObject" Target="embeddings/oleObject44.bin"/><Relationship Id="rId149" Type="http://schemas.openxmlformats.org/officeDocument/2006/relationships/oleObject" Target="embeddings/oleObject57.bin"/><Relationship Id="rId5" Type="http://schemas.openxmlformats.org/officeDocument/2006/relationships/footnotes" Target="footnotes.xml"/><Relationship Id="rId160" Type="http://schemas.openxmlformats.org/officeDocument/2006/relationships/image" Target="media/image63.wmf"/><Relationship Id="rId181" Type="http://schemas.openxmlformats.org/officeDocument/2006/relationships/oleObject" Target="embeddings/oleObject73.bin"/><Relationship Id="rId216" Type="http://schemas.openxmlformats.org/officeDocument/2006/relationships/oleObject" Target="embeddings/oleObject91.bin"/><Relationship Id="rId22" Type="http://schemas.openxmlformats.org/officeDocument/2006/relationships/oleObject" Target="embeddings/oleObject8.bin"/><Relationship Id="rId43" Type="http://schemas.openxmlformats.org/officeDocument/2006/relationships/image" Target="media/image19.wmf"/><Relationship Id="rId64" Type="http://schemas.openxmlformats.org/officeDocument/2006/relationships/oleObject" Target="embeddings/oleObject29.bin"/><Relationship Id="rId118" Type="http://schemas.openxmlformats.org/officeDocument/2006/relationships/oleObject" Target="embeddings/oleObject39.bin"/><Relationship Id="rId139" Type="http://schemas.openxmlformats.org/officeDocument/2006/relationships/image" Target="media/image53.wmf"/><Relationship Id="rId150" Type="http://schemas.openxmlformats.org/officeDocument/2006/relationships/image" Target="media/image58.wmf"/><Relationship Id="rId171" Type="http://schemas.openxmlformats.org/officeDocument/2006/relationships/oleObject" Target="embeddings/oleObject68.bin"/><Relationship Id="rId192" Type="http://schemas.openxmlformats.org/officeDocument/2006/relationships/image" Target="media/image79.wmf"/><Relationship Id="rId206" Type="http://schemas.openxmlformats.org/officeDocument/2006/relationships/image" Target="media/image86.wmf"/><Relationship Id="rId227" Type="http://schemas.openxmlformats.org/officeDocument/2006/relationships/footer" Target="footer3.xml"/><Relationship Id="rId12" Type="http://schemas.openxmlformats.org/officeDocument/2006/relationships/oleObject" Target="embeddings/oleObject3.bin"/><Relationship Id="rId33" Type="http://schemas.openxmlformats.org/officeDocument/2006/relationships/image" Target="media/image14.wmf"/><Relationship Id="rId108" Type="http://schemas.openxmlformats.org/officeDocument/2006/relationships/image" Target="media/image35.emf"/><Relationship Id="rId129" Type="http://schemas.openxmlformats.org/officeDocument/2006/relationships/image" Target="media/image48.wmf"/><Relationship Id="rId54" Type="http://schemas.openxmlformats.org/officeDocument/2006/relationships/oleObject" Target="embeddings/oleObject24.bin"/><Relationship Id="rId96" Type="http://schemas.openxmlformats.org/officeDocument/2006/relationships/image" Target="media/image45.wmf"/><Relationship Id="rId140" Type="http://schemas.openxmlformats.org/officeDocument/2006/relationships/oleObject" Target="embeddings/oleObject52.bin"/><Relationship Id="rId161" Type="http://schemas.openxmlformats.org/officeDocument/2006/relationships/oleObject" Target="embeddings/oleObject63.bin"/><Relationship Id="rId182" Type="http://schemas.openxmlformats.org/officeDocument/2006/relationships/image" Target="media/image74.wmf"/><Relationship Id="rId217" Type="http://schemas.openxmlformats.org/officeDocument/2006/relationships/image" Target="media/image91.wmf"/><Relationship Id="rId6" Type="http://schemas.openxmlformats.org/officeDocument/2006/relationships/endnotes" Target="endnotes.xml"/><Relationship Id="rId23" Type="http://schemas.openxmlformats.org/officeDocument/2006/relationships/image" Target="media/image9.wmf"/><Relationship Id="rId119" Type="http://schemas.openxmlformats.org/officeDocument/2006/relationships/image" Target="media/image41.wmf"/><Relationship Id="rId44" Type="http://schemas.openxmlformats.org/officeDocument/2006/relationships/oleObject" Target="embeddings/oleObject19.bin"/><Relationship Id="rId65" Type="http://schemas.openxmlformats.org/officeDocument/2006/relationships/image" Target="media/image30.wmf"/><Relationship Id="rId130" Type="http://schemas.openxmlformats.org/officeDocument/2006/relationships/oleObject" Target="embeddings/oleObject45.bin"/><Relationship Id="rId151" Type="http://schemas.openxmlformats.org/officeDocument/2006/relationships/oleObject" Target="embeddings/oleObject58.bin"/><Relationship Id="rId172" Type="http://schemas.openxmlformats.org/officeDocument/2006/relationships/image" Target="media/image69.wmf"/><Relationship Id="rId193" Type="http://schemas.openxmlformats.org/officeDocument/2006/relationships/oleObject" Target="embeddings/oleObject79.bin"/><Relationship Id="rId207" Type="http://schemas.openxmlformats.org/officeDocument/2006/relationships/oleObject" Target="embeddings/oleObject86.bin"/><Relationship Id="rId228" Type="http://schemas.openxmlformats.org/officeDocument/2006/relationships/fontTable" Target="fontTable.xml"/><Relationship Id="rId13" Type="http://schemas.openxmlformats.org/officeDocument/2006/relationships/image" Target="media/image4.wmf"/><Relationship Id="rId109" Type="http://schemas.openxmlformats.org/officeDocument/2006/relationships/oleObject" Target="embeddings/oleObject35.bin"/><Relationship Id="rId34" Type="http://schemas.openxmlformats.org/officeDocument/2006/relationships/oleObject" Target="embeddings/oleObject14.bin"/><Relationship Id="rId55" Type="http://schemas.openxmlformats.org/officeDocument/2006/relationships/image" Target="media/image25.wmf"/><Relationship Id="rId120" Type="http://schemas.openxmlformats.org/officeDocument/2006/relationships/oleObject" Target="embeddings/oleObject40.bin"/><Relationship Id="rId141" Type="http://schemas.openxmlformats.org/officeDocument/2006/relationships/oleObject" Target="embeddings/oleObject53.bin"/><Relationship Id="rId7" Type="http://schemas.openxmlformats.org/officeDocument/2006/relationships/image" Target="media/image1.wmf"/><Relationship Id="rId162" Type="http://schemas.openxmlformats.org/officeDocument/2006/relationships/image" Target="media/image64.wmf"/><Relationship Id="rId183" Type="http://schemas.openxmlformats.org/officeDocument/2006/relationships/oleObject" Target="embeddings/oleObject74.bin"/><Relationship Id="rId213" Type="http://schemas.openxmlformats.org/officeDocument/2006/relationships/image" Target="media/image89.wmf"/><Relationship Id="rId218" Type="http://schemas.openxmlformats.org/officeDocument/2006/relationships/oleObject" Target="embeddings/oleObject92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66" Type="http://schemas.openxmlformats.org/officeDocument/2006/relationships/oleObject" Target="embeddings/oleObject30.bin"/><Relationship Id="rId110" Type="http://schemas.openxmlformats.org/officeDocument/2006/relationships/image" Target="media/image36.png"/><Relationship Id="rId115" Type="http://schemas.openxmlformats.org/officeDocument/2006/relationships/image" Target="media/image39.wmf"/><Relationship Id="rId131" Type="http://schemas.openxmlformats.org/officeDocument/2006/relationships/image" Target="media/image49.wmf"/><Relationship Id="rId136" Type="http://schemas.openxmlformats.org/officeDocument/2006/relationships/oleObject" Target="embeddings/oleObject50.bin"/><Relationship Id="rId157" Type="http://schemas.openxmlformats.org/officeDocument/2006/relationships/oleObject" Target="embeddings/oleObject61.bin"/><Relationship Id="rId178" Type="http://schemas.openxmlformats.org/officeDocument/2006/relationships/image" Target="media/image72.wmf"/><Relationship Id="rId61" Type="http://schemas.openxmlformats.org/officeDocument/2006/relationships/image" Target="media/image28.emf"/><Relationship Id="rId152" Type="http://schemas.openxmlformats.org/officeDocument/2006/relationships/image" Target="media/image59.wmf"/><Relationship Id="rId173" Type="http://schemas.openxmlformats.org/officeDocument/2006/relationships/oleObject" Target="embeddings/oleObject69.bin"/><Relationship Id="rId194" Type="http://schemas.openxmlformats.org/officeDocument/2006/relationships/image" Target="media/image80.wmf"/><Relationship Id="rId199" Type="http://schemas.openxmlformats.org/officeDocument/2006/relationships/oleObject" Target="embeddings/oleObject82.bin"/><Relationship Id="rId203" Type="http://schemas.openxmlformats.org/officeDocument/2006/relationships/oleObject" Target="embeddings/oleObject84.bin"/><Relationship Id="rId208" Type="http://schemas.openxmlformats.org/officeDocument/2006/relationships/oleObject" Target="embeddings/oleObject87.bin"/><Relationship Id="rId229" Type="http://schemas.openxmlformats.org/officeDocument/2006/relationships/theme" Target="theme/theme1.xml"/><Relationship Id="rId19" Type="http://schemas.openxmlformats.org/officeDocument/2006/relationships/image" Target="media/image7.emf"/><Relationship Id="rId224" Type="http://schemas.openxmlformats.org/officeDocument/2006/relationships/oleObject" Target="embeddings/oleObject95.bin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56" Type="http://schemas.openxmlformats.org/officeDocument/2006/relationships/oleObject" Target="embeddings/oleObject25.bin"/><Relationship Id="rId100" Type="http://schemas.openxmlformats.org/officeDocument/2006/relationships/image" Target="media/image31.emf"/><Relationship Id="rId105" Type="http://schemas.openxmlformats.org/officeDocument/2006/relationships/oleObject" Target="embeddings/oleObject33.bin"/><Relationship Id="rId126" Type="http://schemas.openxmlformats.org/officeDocument/2006/relationships/oleObject" Target="embeddings/oleObject43.bin"/><Relationship Id="rId147" Type="http://schemas.openxmlformats.org/officeDocument/2006/relationships/oleObject" Target="embeddings/oleObject56.bin"/><Relationship Id="rId168" Type="http://schemas.openxmlformats.org/officeDocument/2006/relationships/image" Target="media/image67.wmf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98" Type="http://schemas.openxmlformats.org/officeDocument/2006/relationships/oleObject" Target="embeddings/oleObject47.bin"/><Relationship Id="rId121" Type="http://schemas.openxmlformats.org/officeDocument/2006/relationships/image" Target="media/image42.wmf"/><Relationship Id="rId142" Type="http://schemas.openxmlformats.org/officeDocument/2006/relationships/image" Target="media/image54.wmf"/><Relationship Id="rId163" Type="http://schemas.openxmlformats.org/officeDocument/2006/relationships/oleObject" Target="embeddings/oleObject64.bin"/><Relationship Id="rId184" Type="http://schemas.openxmlformats.org/officeDocument/2006/relationships/image" Target="media/image75.wmf"/><Relationship Id="rId189" Type="http://schemas.openxmlformats.org/officeDocument/2006/relationships/oleObject" Target="embeddings/oleObject77.bin"/><Relationship Id="rId219" Type="http://schemas.openxmlformats.org/officeDocument/2006/relationships/image" Target="media/image92.wmf"/><Relationship Id="rId3" Type="http://schemas.openxmlformats.org/officeDocument/2006/relationships/settings" Target="settings.xml"/><Relationship Id="rId214" Type="http://schemas.openxmlformats.org/officeDocument/2006/relationships/oleObject" Target="embeddings/oleObject90.bin"/><Relationship Id="rId25" Type="http://schemas.openxmlformats.org/officeDocument/2006/relationships/image" Target="media/image10.wmf"/><Relationship Id="rId46" Type="http://schemas.openxmlformats.org/officeDocument/2006/relationships/oleObject" Target="embeddings/oleObject20.bin"/><Relationship Id="rId116" Type="http://schemas.openxmlformats.org/officeDocument/2006/relationships/oleObject" Target="embeddings/oleObject38.bin"/><Relationship Id="rId137" Type="http://schemas.openxmlformats.org/officeDocument/2006/relationships/image" Target="media/image52.wmf"/><Relationship Id="rId158" Type="http://schemas.openxmlformats.org/officeDocument/2006/relationships/image" Target="media/image62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62" Type="http://schemas.openxmlformats.org/officeDocument/2006/relationships/oleObject" Target="embeddings/oleObject28.bin"/><Relationship Id="rId111" Type="http://schemas.openxmlformats.org/officeDocument/2006/relationships/image" Target="media/image37.wmf"/><Relationship Id="rId132" Type="http://schemas.openxmlformats.org/officeDocument/2006/relationships/oleObject" Target="embeddings/oleObject46.bin"/><Relationship Id="rId153" Type="http://schemas.openxmlformats.org/officeDocument/2006/relationships/oleObject" Target="embeddings/oleObject59.bin"/><Relationship Id="rId174" Type="http://schemas.openxmlformats.org/officeDocument/2006/relationships/image" Target="media/image70.wmf"/><Relationship Id="rId179" Type="http://schemas.openxmlformats.org/officeDocument/2006/relationships/oleObject" Target="embeddings/oleObject72.bin"/><Relationship Id="rId195" Type="http://schemas.openxmlformats.org/officeDocument/2006/relationships/oleObject" Target="embeddings/oleObject80.bin"/><Relationship Id="rId209" Type="http://schemas.openxmlformats.org/officeDocument/2006/relationships/image" Target="media/image87.wmf"/><Relationship Id="rId190" Type="http://schemas.openxmlformats.org/officeDocument/2006/relationships/image" Target="media/image78.wmf"/><Relationship Id="rId204" Type="http://schemas.openxmlformats.org/officeDocument/2006/relationships/image" Target="media/image85.wmf"/><Relationship Id="rId220" Type="http://schemas.openxmlformats.org/officeDocument/2006/relationships/oleObject" Target="embeddings/oleObject93.bin"/><Relationship Id="rId225" Type="http://schemas.openxmlformats.org/officeDocument/2006/relationships/footer" Target="footer1.xml"/><Relationship Id="rId15" Type="http://schemas.openxmlformats.org/officeDocument/2006/relationships/image" Target="media/image5.emf"/><Relationship Id="rId36" Type="http://schemas.openxmlformats.org/officeDocument/2006/relationships/oleObject" Target="embeddings/oleObject15.bin"/><Relationship Id="rId57" Type="http://schemas.openxmlformats.org/officeDocument/2006/relationships/image" Target="media/image26.wmf"/><Relationship Id="rId106" Type="http://schemas.openxmlformats.org/officeDocument/2006/relationships/image" Target="media/image34.wmf"/><Relationship Id="rId127" Type="http://schemas.openxmlformats.org/officeDocument/2006/relationships/image" Target="media/image47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52" Type="http://schemas.openxmlformats.org/officeDocument/2006/relationships/oleObject" Target="embeddings/oleObject23.bin"/><Relationship Id="rId94" Type="http://schemas.openxmlformats.org/officeDocument/2006/relationships/image" Target="media/image44.wmf"/><Relationship Id="rId99" Type="http://schemas.openxmlformats.org/officeDocument/2006/relationships/oleObject" Target="embeddings/oleObject48.bin"/><Relationship Id="rId101" Type="http://schemas.openxmlformats.org/officeDocument/2006/relationships/oleObject" Target="embeddings/oleObject31.bin"/><Relationship Id="rId122" Type="http://schemas.openxmlformats.org/officeDocument/2006/relationships/oleObject" Target="embeddings/oleObject41.bin"/><Relationship Id="rId143" Type="http://schemas.openxmlformats.org/officeDocument/2006/relationships/oleObject" Target="embeddings/oleObject54.bin"/><Relationship Id="rId148" Type="http://schemas.openxmlformats.org/officeDocument/2006/relationships/image" Target="media/image57.wmf"/><Relationship Id="rId164" Type="http://schemas.openxmlformats.org/officeDocument/2006/relationships/image" Target="media/image65.wmf"/><Relationship Id="rId169" Type="http://schemas.openxmlformats.org/officeDocument/2006/relationships/oleObject" Target="embeddings/oleObject67.bin"/><Relationship Id="rId185" Type="http://schemas.openxmlformats.org/officeDocument/2006/relationships/oleObject" Target="embeddings/oleObject75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80" Type="http://schemas.openxmlformats.org/officeDocument/2006/relationships/image" Target="media/image73.wmf"/><Relationship Id="rId210" Type="http://schemas.openxmlformats.org/officeDocument/2006/relationships/oleObject" Target="embeddings/oleObject88.bin"/><Relationship Id="rId215" Type="http://schemas.openxmlformats.org/officeDocument/2006/relationships/image" Target="media/image90.wmf"/><Relationship Id="rId26" Type="http://schemas.openxmlformats.org/officeDocument/2006/relationships/oleObject" Target="embeddings/oleObject10.bin"/><Relationship Id="rId47" Type="http://schemas.openxmlformats.org/officeDocument/2006/relationships/image" Target="media/image21.wmf"/><Relationship Id="rId112" Type="http://schemas.openxmlformats.org/officeDocument/2006/relationships/oleObject" Target="embeddings/oleObject36.bin"/><Relationship Id="rId133" Type="http://schemas.openxmlformats.org/officeDocument/2006/relationships/image" Target="media/image50.wmf"/><Relationship Id="rId154" Type="http://schemas.openxmlformats.org/officeDocument/2006/relationships/image" Target="media/image60.wmf"/><Relationship Id="rId175" Type="http://schemas.openxmlformats.org/officeDocument/2006/relationships/oleObject" Target="embeddings/oleObject70.bin"/><Relationship Id="rId196" Type="http://schemas.openxmlformats.org/officeDocument/2006/relationships/image" Target="media/image81.wmf"/><Relationship Id="rId200" Type="http://schemas.openxmlformats.org/officeDocument/2006/relationships/image" Target="media/image83.wmf"/><Relationship Id="rId16" Type="http://schemas.openxmlformats.org/officeDocument/2006/relationships/oleObject" Target="embeddings/oleObject5.bin"/><Relationship Id="rId221" Type="http://schemas.openxmlformats.org/officeDocument/2006/relationships/image" Target="media/image93.wmf"/><Relationship Id="rId37" Type="http://schemas.openxmlformats.org/officeDocument/2006/relationships/image" Target="media/image16.wmf"/><Relationship Id="rId58" Type="http://schemas.openxmlformats.org/officeDocument/2006/relationships/oleObject" Target="embeddings/oleObject26.bin"/><Relationship Id="rId102" Type="http://schemas.openxmlformats.org/officeDocument/2006/relationships/image" Target="media/image32.wmf"/><Relationship Id="rId123" Type="http://schemas.openxmlformats.org/officeDocument/2006/relationships/image" Target="media/image43.wmf"/><Relationship Id="rId144" Type="http://schemas.openxmlformats.org/officeDocument/2006/relationships/image" Target="media/image55.wmf"/><Relationship Id="rId165" Type="http://schemas.openxmlformats.org/officeDocument/2006/relationships/oleObject" Target="embeddings/oleObject65.bin"/><Relationship Id="rId186" Type="http://schemas.openxmlformats.org/officeDocument/2006/relationships/image" Target="media/image76.wmf"/><Relationship Id="rId211" Type="http://schemas.openxmlformats.org/officeDocument/2006/relationships/image" Target="media/image88.wmf"/><Relationship Id="rId27" Type="http://schemas.openxmlformats.org/officeDocument/2006/relationships/image" Target="media/image11.wmf"/><Relationship Id="rId48" Type="http://schemas.openxmlformats.org/officeDocument/2006/relationships/oleObject" Target="embeddings/oleObject21.bin"/><Relationship Id="rId113" Type="http://schemas.openxmlformats.org/officeDocument/2006/relationships/image" Target="media/image38.wmf"/><Relationship Id="rId134" Type="http://schemas.openxmlformats.org/officeDocument/2006/relationships/oleObject" Target="embeddings/oleObject49.bin"/><Relationship Id="rId155" Type="http://schemas.openxmlformats.org/officeDocument/2006/relationships/oleObject" Target="embeddings/oleObject60.bin"/><Relationship Id="rId176" Type="http://schemas.openxmlformats.org/officeDocument/2006/relationships/image" Target="media/image71.wmf"/><Relationship Id="rId197" Type="http://schemas.openxmlformats.org/officeDocument/2006/relationships/oleObject" Target="embeddings/oleObject81.bin"/><Relationship Id="rId201" Type="http://schemas.openxmlformats.org/officeDocument/2006/relationships/oleObject" Target="embeddings/oleObject83.bin"/><Relationship Id="rId222" Type="http://schemas.openxmlformats.org/officeDocument/2006/relationships/oleObject" Target="embeddings/oleObject94.bin"/><Relationship Id="rId17" Type="http://schemas.openxmlformats.org/officeDocument/2006/relationships/image" Target="media/image6.emf"/><Relationship Id="rId38" Type="http://schemas.openxmlformats.org/officeDocument/2006/relationships/oleObject" Target="embeddings/oleObject16.bin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32.bin"/><Relationship Id="rId124" Type="http://schemas.openxmlformats.org/officeDocument/2006/relationships/oleObject" Target="embeddings/oleObject42.bin"/><Relationship Id="rId145" Type="http://schemas.openxmlformats.org/officeDocument/2006/relationships/oleObject" Target="embeddings/oleObject55.bin"/><Relationship Id="rId166" Type="http://schemas.openxmlformats.org/officeDocument/2006/relationships/image" Target="media/image66.wmf"/><Relationship Id="rId187" Type="http://schemas.openxmlformats.org/officeDocument/2006/relationships/oleObject" Target="embeddings/oleObject76.bin"/><Relationship Id="rId1" Type="http://schemas.openxmlformats.org/officeDocument/2006/relationships/numbering" Target="numbering.xml"/><Relationship Id="rId212" Type="http://schemas.openxmlformats.org/officeDocument/2006/relationships/oleObject" Target="embeddings/oleObject89.bin"/><Relationship Id="rId28" Type="http://schemas.openxmlformats.org/officeDocument/2006/relationships/oleObject" Target="embeddings/oleObject11.bin"/><Relationship Id="rId49" Type="http://schemas.openxmlformats.org/officeDocument/2006/relationships/image" Target="media/image22.wmf"/><Relationship Id="rId114" Type="http://schemas.openxmlformats.org/officeDocument/2006/relationships/oleObject" Target="embeddings/oleObject37.bin"/><Relationship Id="rId60" Type="http://schemas.openxmlformats.org/officeDocument/2006/relationships/image" Target="media/image27.jpeg"/><Relationship Id="rId135" Type="http://schemas.openxmlformats.org/officeDocument/2006/relationships/image" Target="media/image51.wmf"/><Relationship Id="rId156" Type="http://schemas.openxmlformats.org/officeDocument/2006/relationships/image" Target="media/image61.wmf"/><Relationship Id="rId177" Type="http://schemas.openxmlformats.org/officeDocument/2006/relationships/oleObject" Target="embeddings/oleObject71.bin"/><Relationship Id="rId198" Type="http://schemas.openxmlformats.org/officeDocument/2006/relationships/image" Target="media/image82.wmf"/><Relationship Id="rId202" Type="http://schemas.openxmlformats.org/officeDocument/2006/relationships/image" Target="media/image84.wmf"/><Relationship Id="rId223" Type="http://schemas.openxmlformats.org/officeDocument/2006/relationships/image" Target="media/image9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50" Type="http://schemas.openxmlformats.org/officeDocument/2006/relationships/oleObject" Target="embeddings/oleObject22.bin"/><Relationship Id="rId104" Type="http://schemas.openxmlformats.org/officeDocument/2006/relationships/image" Target="media/image33.wmf"/><Relationship Id="rId125" Type="http://schemas.openxmlformats.org/officeDocument/2006/relationships/image" Target="media/image46.wmf"/><Relationship Id="rId146" Type="http://schemas.openxmlformats.org/officeDocument/2006/relationships/image" Target="media/image56.wmf"/><Relationship Id="rId167" Type="http://schemas.openxmlformats.org/officeDocument/2006/relationships/oleObject" Target="embeddings/oleObject66.bin"/><Relationship Id="rId188" Type="http://schemas.openxmlformats.org/officeDocument/2006/relationships/image" Target="media/image77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1406</Words>
  <Characters>8018</Characters>
  <Application>Microsoft Office Word</Application>
  <DocSecurity>0</DocSecurity>
  <Lines>66</Lines>
  <Paragraphs>18</Paragraphs>
  <ScaleCrop>false</ScaleCrop>
  <HeadingPairs>
    <vt:vector size="4" baseType="variant">
      <vt:variant>
        <vt:lpstr>Nasl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4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jeta Košir</dc:creator>
  <cp:lastModifiedBy>Marjeta Košir</cp:lastModifiedBy>
  <cp:revision>2</cp:revision>
  <dcterms:created xsi:type="dcterms:W3CDTF">2018-04-16T18:53:00Z</dcterms:created>
  <dcterms:modified xsi:type="dcterms:W3CDTF">2018-04-16T18:53:00Z</dcterms:modified>
</cp:coreProperties>
</file>